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app.xml" ContentType="application/vnd.openxmlformats-officedocument.extended-properties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A9870A" w:rsidR="004345E8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02F1FFD6" w:rsidR="004345E8" w:rsidRPr="009478E4" w:rsidRDefault="004345E8" w:rsidP="00847883">
      <w:pPr>
        <w:pStyle w:val="Title"/>
        <w:rPr>
          <w:rFonts w:eastAsia="Times New Roman"/>
        </w:rPr>
      </w:pPr>
      <w:r w:rsidRPr="009478E4">
        <w:rPr>
          <w:rFonts w:eastAsia="Times New Roman"/>
        </w:rPr>
        <w:t>Prescription Outpatient 3.0</w:t>
      </w:r>
    </w:p>
    <w:p w14:paraId="49B01A29" w:rsidR="004345E8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b/>
          <w:color w:val="222222"/>
        </w:rPr>
      </w:pPr>
    </w:p>
    <w:p w14:paraId="41AC0FD4" w:rsidR="004345E8" w:rsidRPr="009478E4" w:rsidRDefault="004345E8">
      <w:pPr>
        <w:rPr>
          <w:rFonts w:eastAsia="Times New Roman" w:cs="Arial"/>
          <w:b/>
          <w:color w:val="222222"/>
        </w:rPr>
      </w:pPr>
      <w:r w:rsidRPr="009478E4">
        <w:rPr>
          <w:rFonts w:eastAsia="Times New Roman" w:cs="Arial"/>
          <w:b/>
          <w:color w:val="222222"/>
        </w:rPr>
        <w:br w:type="page"/>
      </w:r>
    </w:p>
    <w:p w14:paraId="7FBB88CB" w:rsidR="004345E8" w:rsidRPr="009478E4" w:rsidRDefault="004345E8" w:rsidP="00847883">
      <w:pPr>
        <w:pStyle w:val="Heading1"/>
        <w:rPr>
          <w:rFonts w:eastAsia="Times New Roman"/>
        </w:rPr>
      </w:pPr>
      <w:r w:rsidRPr="009478E4">
        <w:rPr>
          <w:rFonts w:eastAsia="Times New Roman"/>
        </w:rPr>
        <w:lastRenderedPageBreak/>
        <w:t>Personnel</w:t>
      </w:r>
      <w:r w:rsidR="00847883">
        <w:rPr>
          <w:rFonts w:eastAsia="Times New Roman"/>
        </w:rPr>
        <w:t xml:space="preserve"> and Dates</w:t>
      </w:r>
    </w:p>
    <w:p w14:paraId="0ABE2437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Lead Architect</w:t>
      </w:r>
    </w:p>
    <w:p w14:paraId="0C19FEA3" w:rsidR="004345E8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Richard Pham</w:t>
      </w:r>
    </w:p>
    <w:p w14:paraId="7A2B5322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Assisting Architect</w:t>
      </w:r>
    </w:p>
    <w:p w14:paraId="73E68E40" w:rsidR="004345E8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Ted Fletcher</w:t>
      </w:r>
    </w:p>
    <w:p w14:paraId="50696E09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Data Steward</w:t>
      </w:r>
    </w:p>
    <w:p w14:paraId="62099235" w:rsidR="004345E8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Mark Love</w:t>
      </w:r>
    </w:p>
    <w:p w14:paraId="46F8518D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Business Requirements Team</w:t>
      </w:r>
    </w:p>
    <w:p w14:paraId="64C1BF30" w:rsidR="003D1D01" w:rsidRPr="009478E4" w:rsidRDefault="003D1D01" w:rsidP="003D1D01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Robert Silverman and Fran Cunningham, and Alan Celestino</w:t>
      </w:r>
    </w:p>
    <w:p w14:paraId="62831323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Technical Requirements Team</w:t>
      </w:r>
    </w:p>
    <w:p w14:paraId="144421B6" w:rsidR="008E6806" w:rsidRPr="009478E4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Robert Silverman and Fran Cunningham</w:t>
      </w:r>
      <w:r w:rsidR="003D1D01" w:rsidRPr="009478E4">
        <w:rPr>
          <w:rFonts w:eastAsia="Times New Roman" w:cs="Arial"/>
          <w:color w:val="222222"/>
        </w:rPr>
        <w:t>, and Alan Celestino</w:t>
      </w:r>
    </w:p>
    <w:p w14:paraId="4202F2CA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Governance Board Prioritization Date</w:t>
      </w:r>
    </w:p>
    <w:p w14:paraId="100F3F56" w:rsidR="004345E8" w:rsidRPr="009478E4" w:rsidRDefault="00847883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>
        <w:rPr>
          <w:rFonts w:eastAsia="Times New Roman" w:cs="Arial"/>
          <w:color w:val="222222"/>
        </w:rPr>
        <w:t>2012</w:t>
      </w:r>
    </w:p>
    <w:p w14:paraId="47C62350" w:rsidR="004345E8" w:rsidRPr="009478E4" w:rsidRDefault="004345E8" w:rsidP="00847883">
      <w:pPr>
        <w:pStyle w:val="Heading2"/>
        <w:rPr>
          <w:rFonts w:eastAsia="Times New Roman"/>
        </w:rPr>
      </w:pPr>
      <w:r w:rsidRPr="009478E4">
        <w:rPr>
          <w:rFonts w:eastAsia="Times New Roman"/>
        </w:rPr>
        <w:t>Release Date</w:t>
      </w:r>
    </w:p>
    <w:p w14:paraId="512C885E" w:rsidR="004345E8" w:rsidRPr="009478E4" w:rsidRDefault="00C32BC6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29-August-2012</w:t>
      </w:r>
    </w:p>
    <w:p w14:paraId="32338BAE" w:rsidR="004345E8" w:rsidRPr="009478E4" w:rsidRDefault="004345E8">
      <w:pPr>
        <w:rPr>
          <w:rFonts w:eastAsia="Times New Roman" w:cs="Arial"/>
          <w:color w:val="222222"/>
        </w:rPr>
      </w:pPr>
    </w:p>
    <w:p w14:paraId="316C704E" w:rsidR="00847883" w:rsidRDefault="00847883">
      <w:pPr>
        <w:rPr>
          <w:rFonts w:asciiTheme="majorHAnsi" w:eastAsia="Times New Roman" w:hAnsiTheme="majorHAnsi" w:cstheme="majorBidi"/>
          <w:b/>
          <w:bCs/>
          <w:color w:val="365F91" w:themeColor="accent1" w:themeShade="BF"/>
        </w:rPr>
      </w:pPr>
      <w:r>
        <w:rPr>
          <w:rFonts w:eastAsia="Times New Roman"/>
        </w:rPr>
        <w:br w:type="page"/>
      </w:r>
    </w:p>
    <w:p w14:paraId="79E23069" w:rsidR="004345E8" w:rsidRPr="009478E4" w:rsidRDefault="004345E8" w:rsidP="004345E8">
      <w:pPr>
        <w:pStyle w:val="ListParagraph"/>
        <w:shd w:val="clear" w:color="auto" w:fill="FFFFFF"/>
        <w:spacing w:after="0" w:line="240" w:lineRule="auto"/>
        <w:ind w:left="1080"/>
        <w:rPr>
          <w:rFonts w:eastAsia="Times New Roman" w:cs="Arial"/>
          <w:color w:val="222222"/>
        </w:rPr>
      </w:pPr>
    </w:p>
    <w:p w14:paraId="2651A7EE" w:rsidR="004345E8" w:rsidRPr="009478E4" w:rsidRDefault="004345E8" w:rsidP="00CE0199">
      <w:pPr>
        <w:pStyle w:val="Heading1"/>
        <w:rPr>
          <w:rFonts w:eastAsia="Times New Roman"/>
        </w:rPr>
      </w:pPr>
      <w:r w:rsidRPr="009478E4">
        <w:rPr>
          <w:rFonts w:eastAsia="Times New Roman"/>
        </w:rPr>
        <w:t>Description</w:t>
      </w:r>
    </w:p>
    <w:p w14:paraId="01400AED" w:rsidR="004345E8" w:rsidRPr="009478E4" w:rsidRDefault="00393437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The requested changes were to change the Cutoff date logic to include NULL date times, and to add more columns dealing with both prescription and prescription fill data.</w:t>
      </w:r>
    </w:p>
    <w:p w14:paraId="23C4250C" w:rsidR="004345E8" w:rsidRPr="009478E4" w:rsidRDefault="004345E8" w:rsidP="00CE0199">
      <w:pPr>
        <w:pStyle w:val="Heading1"/>
        <w:rPr>
          <w:rFonts w:eastAsia="Times New Roman"/>
        </w:rPr>
      </w:pPr>
      <w:r w:rsidRPr="009478E4">
        <w:rPr>
          <w:rFonts w:eastAsia="Times New Roman"/>
        </w:rPr>
        <w:t>New Views</w:t>
      </w:r>
    </w:p>
    <w:p w14:paraId="2F52794F" w:rsidR="009D7484" w:rsidRPr="009478E4" w:rsidRDefault="008E6806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9478E4">
        <w:rPr>
          <w:rFonts w:eastAsia="Times New Roman" w:cs="Arial"/>
          <w:color w:val="222222"/>
        </w:rPr>
        <w:t>None</w:t>
      </w:r>
    </w:p>
    <w:p w14:paraId="43AA587C" w:rsidR="004345E8" w:rsidRPr="00CE0199" w:rsidRDefault="00CE0199" w:rsidP="00CE0199">
      <w:pPr>
        <w:pStyle w:val="Heading1"/>
        <w:rPr>
          <w:rFonts w:eastAsia="Times New Roman"/>
          <w:color w:val="4F81BD" w:themeColor="accent1"/>
        </w:rPr>
      </w:pPr>
      <w:r>
        <w:rPr>
          <w:rFonts w:eastAsia="Times New Roman"/>
        </w:rPr>
        <w:t xml:space="preserve">Revised </w:t>
      </w:r>
      <w:r w:rsidR="00757B93">
        <w:rPr>
          <w:rFonts w:eastAsia="Times New Roman"/>
        </w:rPr>
        <w:t>Dimension</w:t>
      </w:r>
      <w:r w:rsidR="005F7BE1">
        <w:rPr>
          <w:rFonts w:eastAsia="Times New Roman"/>
        </w:rPr>
        <w:t xml:space="preserve"> Views</w:t>
      </w:r>
    </w:p>
    <w:p w14:paraId="2A955D62" w:rsidR="00876D83" w:rsidRPr="009478E4" w:rsidRDefault="00876D83" w:rsidP="001D462E">
      <w:pPr>
        <w:pStyle w:val="Heading2"/>
      </w:pPr>
      <w:proofErr w:type="spellStart"/>
      <w:r w:rsidRPr="009478E4">
        <w:t>Dim.NationalDrug</w:t>
      </w:r>
      <w:proofErr w:type="spellEnd"/>
    </w:p>
    <w:p w14:paraId="58661798" w:rsidR="00876D83" w:rsidRPr="009478E4" w:rsidRDefault="008E6806" w:rsidP="00876D83">
      <w:pPr>
        <w:rPr>
          <w:b/>
        </w:rPr>
      </w:pPr>
      <w:r w:rsidRPr="009478E4">
        <w:rPr>
          <w:b/>
        </w:rPr>
        <w:t>Added C</w:t>
      </w:r>
      <w:r w:rsidR="00876D83" w:rsidRPr="009478E4">
        <w:rPr>
          <w:b/>
        </w:rPr>
        <w:t>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51"/>
        <w:gridCol w:w="3192"/>
      </w:tblGrid>
      <w:tr w14:paraId="63C9B0FD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E9AEB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85281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</w:tr>
      <w:tr w14:paraId="7BB4FE8C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60F7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MOPTransmitFlag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7BEE8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</w:tr>
      <w:tr w14:paraId="22F340D9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EB258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osageForm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+IEN and SID)</w:t>
            </w:r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010DF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, (Varchar50,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6689E4DF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D51B5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NameWithoutDoseSID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E9485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</w:tr>
      <w:tr w14:paraId="5FFE5AD9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021AD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DCToGCNSeqNo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EB4A7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73D185CF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8EFE5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eviousGCNSeqNo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90AE5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2CCCE807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6E79F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imaryDrugClassSID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6305E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</w:tr>
      <w:tr w14:paraId="3EB03DC2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4B482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oductSource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48CA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1D195821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FCF64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DrugPrintName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756A0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5CA057E7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00F3C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SFederalSchedule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7EAC8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50690F7C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3CBBA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VUID</w:t>
            </w:r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4A140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21C53B8A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CDD43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MasterEntryForVUIDFlag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AD31E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</w:tr>
      <w:tr w14:paraId="13113FB4" w:rsidR="003D1D01" w:rsidRPr="006B6521" w:rsidTr="00595C83"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35300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GCNSeqNo</w:t>
            </w:r>
            <w:proofErr w:type="spellEnd"/>
          </w:p>
        </w:tc>
        <w:tc>
          <w:tcPr>
            <w:tcW w:w="3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5E38" w:rsidR="003D1D01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</w:tr>
    </w:tbl>
    <w:p w14:paraId="3F1B543B" w:rsidR="00876D83" w:rsidRPr="006B6521" w:rsidRDefault="00876D83" w:rsidP="00876D83"/>
    <w:p w14:paraId="7150E0DC" w:rsidR="00876D83" w:rsidRPr="006B6521" w:rsidRDefault="00876D83" w:rsidP="00876D83">
      <w:pPr>
        <w:rPr>
          <w:b/>
        </w:rPr>
      </w:pPr>
      <w:r w:rsidRPr="006B6521">
        <w:rPr>
          <w:b/>
        </w:rPr>
        <w:t>Alter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7"/>
        <w:gridCol w:w="2250"/>
        <w:gridCol w:w="2250"/>
        <w:gridCol w:w="2209"/>
      </w:tblGrid>
      <w:tr w14:paraId="56944071" w:rsidR="00876D83" w:rsidRPr="006B6521" w:rsidTr="00595C83"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F2E7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C3E7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Old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F36A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New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F72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Reasoning</w:t>
            </w:r>
          </w:p>
        </w:tc>
      </w:tr>
      <w:tr w14:paraId="516E1574" w:rsidR="00876D83" w:rsidRPr="006B6521" w:rsidTr="00595C83"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0EB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ispenseUnit</w:t>
            </w:r>
            <w:proofErr w:type="spellEnd"/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2F34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30)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E851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B352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6FA96E69" w:rsidR="00876D83" w:rsidRPr="006B6521" w:rsidTr="00595C83"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D707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PrimaryDrugClass</w:t>
            </w:r>
            <w:proofErr w:type="spellEnd"/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E75C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)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FE73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9733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7B39E668" w:rsidR="00876D83" w:rsidRPr="006B6521" w:rsidTr="00595C83"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3C09B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ProductIdentifier</w:t>
            </w:r>
            <w:proofErr w:type="spellEnd"/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BA66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)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E919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0684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4652E8F1" w:rsidR="00876D83" w:rsidRPr="006B6521" w:rsidTr="00595C83">
        <w:tc>
          <w:tcPr>
            <w:tcW w:w="2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EA31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StrengthNumeric</w:t>
            </w:r>
            <w:proofErr w:type="spellEnd"/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8261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ecimal(50,4)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0D56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ecimal(19,4)</w:t>
            </w:r>
          </w:p>
        </w:tc>
        <w:tc>
          <w:tcPr>
            <w:tcW w:w="2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985F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Strength for a drug is smaller than half a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googl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.</w:t>
            </w:r>
          </w:p>
        </w:tc>
      </w:tr>
    </w:tbl>
    <w:p w14:paraId="3EA9F344" w:rsidR="00876D83" w:rsidRPr="006B6521" w:rsidRDefault="00876D83" w:rsidP="00876D83"/>
    <w:p w14:paraId="3E391F4F" w:rsidR="00876D83" w:rsidRPr="006B6521" w:rsidRDefault="00876D83" w:rsidP="00876D83">
      <w:pPr>
        <w:rPr>
          <w:b/>
        </w:rPr>
      </w:pPr>
      <w:r w:rsidRPr="006B6521">
        <w:rPr>
          <w:b/>
        </w:rPr>
        <w:t>Deprecated Columns</w:t>
      </w:r>
    </w:p>
    <w:p w14:paraId="03E3446A" w:rsidR="00876D83" w:rsidRPr="006B6521" w:rsidRDefault="00757B93" w:rsidP="00876D83">
      <w:r>
        <w:t>None</w:t>
      </w:r>
    </w:p>
    <w:p w14:paraId="2C53E189" w:rsidR="00876D83" w:rsidRPr="006B6521" w:rsidRDefault="00876D83" w:rsidP="001D462E">
      <w:pPr>
        <w:pStyle w:val="Heading2"/>
      </w:pPr>
      <w:proofErr w:type="spellStart"/>
      <w:r w:rsidRPr="006B6521">
        <w:t>Dim.LocalDrug</w:t>
      </w:r>
      <w:proofErr w:type="spellEnd"/>
    </w:p>
    <w:p w14:paraId="60C0461B" w:rsidR="00876D83" w:rsidRPr="006B6521" w:rsidRDefault="008E6806" w:rsidP="00876D83">
      <w:pPr>
        <w:rPr>
          <w:b/>
        </w:rPr>
      </w:pPr>
      <w:r w:rsidRPr="006B6521">
        <w:rPr>
          <w:b/>
        </w:rPr>
        <w:t>Added</w:t>
      </w:r>
      <w:r w:rsidR="00876D83" w:rsidRPr="006B6521">
        <w:rPr>
          <w:b/>
        </w:rPr>
        <w:t xml:space="preserve">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09"/>
        <w:gridCol w:w="4667"/>
      </w:tblGrid>
      <w:tr w14:paraId="53E59CE4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ACA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193C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</w:tr>
      <w:tr w14:paraId="259606C2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EFE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MOPID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10F4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73C87611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D122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orrespondingInpatientLocalDrug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460F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5481B9EF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547E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orrespondingOutpatientLocalDrug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D64A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3B018A1F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CB5A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W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FA11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</w:tr>
      <w:tr w14:paraId="30365B45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B7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Class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5544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6B036A07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0ECB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NameWithoutDos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535F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6CA7AC94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4CCA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CPDPDispenseUnit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AEBF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2AFDF7EB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59D5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harmacyOrderableItem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7085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4B1B690D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5B0A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QuantityDispensedMessage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B03E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1334F625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ECA5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UnitDoseMedicationRout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IEN + SID)</w:t>
            </w:r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F11B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 (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+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)</w:t>
            </w:r>
          </w:p>
        </w:tc>
      </w:tr>
      <w:tr w14:paraId="2CAE3F01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5984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UnitDoseSchedule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3C1B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</w:tr>
      <w:tr w14:paraId="292BDCA9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86F0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WarningLabel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DF74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0DF863EF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1705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WarningMessageList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F79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53874573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CD7A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UnitDoseScheduleType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B206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63858450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FD18F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StandardSig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B707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</w:tr>
      <w:tr w14:paraId="35613450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32AB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CPDPQuantityMultiplier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3C7C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4233CAFF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DA6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ationalFormularyFlag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2F4D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</w:tr>
      <w:tr w14:paraId="06EB101F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DF04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ocalDrugMessage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E00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</w:tr>
      <w:tr w14:paraId="0336A7D8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80ED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ClassCode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C529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3A2A06ED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D0D0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ispenseUnit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7617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  <w:tr w14:paraId="37B95D13" w:rsidR="00876D83" w:rsidRPr="006B6521" w:rsidTr="00595C83"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CC3C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yOrDoseLimit</w:t>
            </w:r>
            <w:proofErr w:type="spellEnd"/>
          </w:p>
        </w:tc>
        <w:tc>
          <w:tcPr>
            <w:tcW w:w="4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67D9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</w:tr>
    </w:tbl>
    <w:p w14:paraId="154E52E3" w:rsidR="00876D83" w:rsidRPr="006B6521" w:rsidRDefault="00876D83" w:rsidP="00876D83"/>
    <w:p w14:paraId="0E534B1E" w:rsidR="00876D83" w:rsidRPr="006B6521" w:rsidRDefault="00876D83" w:rsidP="00876D83">
      <w:pPr>
        <w:rPr>
          <w:b/>
        </w:rPr>
      </w:pPr>
      <w:r w:rsidRPr="006B6521">
        <w:rPr>
          <w:b/>
        </w:rPr>
        <w:t>Altered Columns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68"/>
        <w:gridCol w:w="2160"/>
        <w:gridCol w:w="2070"/>
        <w:gridCol w:w="3078"/>
      </w:tblGrid>
      <w:tr w14:paraId="68971D5E" w:rsidR="00876D83" w:rsidRPr="006B6521" w:rsidTr="006B652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DF5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A7E9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Old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DBC7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New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75D0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Reasoning</w:t>
            </w:r>
          </w:p>
        </w:tc>
      </w:tr>
      <w:tr w14:paraId="5D0B0618" w:rsidR="00876D83" w:rsidRPr="006B6521" w:rsidTr="006B652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F7C5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estDrugClass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63E6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)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0672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7F501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7EBFCB8F" w:rsidR="00876D83" w:rsidRPr="006B6521" w:rsidTr="006B652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8739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OrderUnit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8845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3)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B97E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A34BD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0AA285F9" w:rsidR="00876D83" w:rsidRPr="006B6521" w:rsidTr="006B6521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73C1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Classification</w:t>
            </w:r>
            <w:proofErr w:type="spellEnd"/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12B2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)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EEFF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C1CE9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</w:tbl>
    <w:p w14:paraId="25C32EE2" w:rsidR="00876D83" w:rsidRPr="006B6521" w:rsidRDefault="00876D83" w:rsidP="00876D83"/>
    <w:p w14:paraId="4977A7F2" w:rsidR="00876D83" w:rsidRPr="006B6521" w:rsidRDefault="00876D83" w:rsidP="00876D83">
      <w:pPr>
        <w:rPr>
          <w:b/>
        </w:rPr>
      </w:pPr>
      <w:r w:rsidRPr="006B6521">
        <w:rPr>
          <w:b/>
        </w:rPr>
        <w:t>Deprecated Columns</w:t>
      </w:r>
    </w:p>
    <w:p w14:paraId="7212E1B5" w:rsidR="00876D83" w:rsidRPr="00757B93" w:rsidRDefault="00757B93" w:rsidP="00757B93">
      <w:r>
        <w:t>None</w:t>
      </w:r>
    </w:p>
    <w:p w14:paraId="25F534D1" w:rsidR="00876D83" w:rsidRPr="006B6521" w:rsidRDefault="001D462E" w:rsidP="001D462E">
      <w:pPr>
        <w:pStyle w:val="Heading1"/>
        <w:rPr>
          <w:rFonts w:eastAsia="Times New Roman"/>
        </w:rPr>
      </w:pPr>
      <w:r>
        <w:rPr>
          <w:rFonts w:eastAsia="Times New Roman"/>
        </w:rPr>
        <w:t xml:space="preserve">Revised </w:t>
      </w:r>
      <w:r w:rsidR="005F7BE1">
        <w:rPr>
          <w:rFonts w:eastAsia="Times New Roman"/>
        </w:rPr>
        <w:t xml:space="preserve">Fact </w:t>
      </w:r>
      <w:r>
        <w:rPr>
          <w:rFonts w:eastAsia="Times New Roman"/>
        </w:rPr>
        <w:t>Views</w:t>
      </w:r>
    </w:p>
    <w:p w14:paraId="73806029" w:rsidR="00876D83" w:rsidRPr="006B6521" w:rsidRDefault="00876D83" w:rsidP="00876D83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2131A4B6" w:rsidR="00876D83" w:rsidRPr="006B6521" w:rsidRDefault="00876D83" w:rsidP="001D462E">
      <w:pPr>
        <w:pStyle w:val="Heading2"/>
      </w:pPr>
      <w:proofErr w:type="spellStart"/>
      <w:r w:rsidRPr="006B6521">
        <w:t>RxOut.RxOutpat</w:t>
      </w:r>
      <w:proofErr w:type="spellEnd"/>
    </w:p>
    <w:p w14:paraId="53CE5D01" w:rsidR="00876D83" w:rsidRPr="006B6521" w:rsidRDefault="008E6806" w:rsidP="00876D83">
      <w:pPr>
        <w:rPr>
          <w:b/>
        </w:rPr>
      </w:pPr>
      <w:r w:rsidRPr="006B6521">
        <w:rPr>
          <w:b/>
        </w:rPr>
        <w:t>Added</w:t>
      </w:r>
      <w:r w:rsidR="00EB634B" w:rsidRPr="006B6521">
        <w:rPr>
          <w:b/>
        </w:rPr>
        <w:t xml:space="preserve">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1"/>
        <w:gridCol w:w="2251"/>
        <w:gridCol w:w="3364"/>
      </w:tblGrid>
      <w:tr w14:paraId="5EC46352" w:rsidR="00876D83" w:rsidRPr="006B6521" w:rsidTr="00595C83">
        <w:tc>
          <w:tcPr>
            <w:tcW w:w="3192" w:type="dxa"/>
          </w:tcPr>
          <w:p w14:paraId="1727962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1BCDE86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3192" w:type="dxa"/>
          </w:tcPr>
          <w:p w14:paraId="38E013D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64D4A2D2" w:rsidR="00876D83" w:rsidRPr="006B6521" w:rsidTr="00595C83">
        <w:tc>
          <w:tcPr>
            <w:tcW w:w="3192" w:type="dxa"/>
          </w:tcPr>
          <w:p w14:paraId="4E37316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EnteredByStaffSID</w:t>
            </w:r>
            <w:proofErr w:type="spellEnd"/>
          </w:p>
        </w:tc>
        <w:tc>
          <w:tcPr>
            <w:tcW w:w="3192" w:type="dxa"/>
          </w:tcPr>
          <w:p w14:paraId="59A9CDD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92" w:type="dxa"/>
          </w:tcPr>
          <w:p w14:paraId="48B4531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Replaces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EnteredBySID</w:t>
            </w:r>
            <w:proofErr w:type="spellEnd"/>
          </w:p>
        </w:tc>
      </w:tr>
      <w:tr w14:paraId="74C554FA" w:rsidR="00876D83" w:rsidRPr="006B6521" w:rsidTr="00595C83">
        <w:tc>
          <w:tcPr>
            <w:tcW w:w="3192" w:type="dxa"/>
          </w:tcPr>
          <w:p w14:paraId="2DF8AC1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edByStaffSID</w:t>
            </w:r>
            <w:proofErr w:type="spellEnd"/>
          </w:p>
        </w:tc>
        <w:tc>
          <w:tcPr>
            <w:tcW w:w="3192" w:type="dxa"/>
          </w:tcPr>
          <w:p w14:paraId="11160B4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92" w:type="dxa"/>
          </w:tcPr>
          <w:p w14:paraId="0FDC6DF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Replaces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edBySID</w:t>
            </w:r>
            <w:proofErr w:type="spellEnd"/>
          </w:p>
        </w:tc>
      </w:tr>
      <w:tr w14:paraId="3BD4D449" w:rsidR="00876D83" w:rsidRPr="006B6521" w:rsidTr="00595C83">
        <w:tc>
          <w:tcPr>
            <w:tcW w:w="3192" w:type="dxa"/>
          </w:tcPr>
          <w:p w14:paraId="29E3787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ArchivedFlag</w:t>
            </w:r>
            <w:proofErr w:type="spellEnd"/>
          </w:p>
        </w:tc>
        <w:tc>
          <w:tcPr>
            <w:tcW w:w="3192" w:type="dxa"/>
          </w:tcPr>
          <w:p w14:paraId="7574D1B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  <w:tc>
          <w:tcPr>
            <w:tcW w:w="3192" w:type="dxa"/>
          </w:tcPr>
          <w:p w14:paraId="4E1D892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6C8EB06" w:rsidR="00876D83" w:rsidRPr="006B6521" w:rsidTr="00595C83">
        <w:tc>
          <w:tcPr>
            <w:tcW w:w="3192" w:type="dxa"/>
          </w:tcPr>
          <w:p w14:paraId="0476DC4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osigningStaffSID</w:t>
            </w:r>
            <w:proofErr w:type="spellEnd"/>
          </w:p>
        </w:tc>
        <w:tc>
          <w:tcPr>
            <w:tcW w:w="3192" w:type="dxa"/>
          </w:tcPr>
          <w:p w14:paraId="331F9B3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92" w:type="dxa"/>
          </w:tcPr>
          <w:p w14:paraId="5CE3CE3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E7E6F05" w:rsidR="00876D83" w:rsidRPr="006B6521" w:rsidTr="00595C83">
        <w:tc>
          <w:tcPr>
            <w:tcW w:w="3192" w:type="dxa"/>
          </w:tcPr>
          <w:p w14:paraId="12F2D84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CPRSOrderEntryNumber</w:t>
            </w:r>
            <w:proofErr w:type="spellEnd"/>
          </w:p>
        </w:tc>
        <w:tc>
          <w:tcPr>
            <w:tcW w:w="3192" w:type="dxa"/>
          </w:tcPr>
          <w:p w14:paraId="2694DB7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553220F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NOT a direct pointer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PRSOrder.CPRSOrder</w:t>
            </w:r>
            <w:proofErr w:type="spellEnd"/>
          </w:p>
        </w:tc>
      </w:tr>
      <w:tr w14:paraId="704B98A4" w:rsidR="00876D83" w:rsidRPr="006B6521" w:rsidTr="00595C83">
        <w:tc>
          <w:tcPr>
            <w:tcW w:w="3192" w:type="dxa"/>
          </w:tcPr>
          <w:p w14:paraId="3DC78DA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iscontinueType</w:t>
            </w:r>
            <w:proofErr w:type="spellEnd"/>
          </w:p>
        </w:tc>
        <w:tc>
          <w:tcPr>
            <w:tcW w:w="3192" w:type="dxa"/>
          </w:tcPr>
          <w:p w14:paraId="6F3235F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68901C3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1F1F756C" w:rsidR="00876D83" w:rsidRPr="006B6521" w:rsidTr="00595C83">
        <w:tc>
          <w:tcPr>
            <w:tcW w:w="3192" w:type="dxa"/>
          </w:tcPr>
          <w:p w14:paraId="4E88FD9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AllergyFlag</w:t>
            </w:r>
            <w:proofErr w:type="spellEnd"/>
          </w:p>
        </w:tc>
        <w:tc>
          <w:tcPr>
            <w:tcW w:w="3192" w:type="dxa"/>
          </w:tcPr>
          <w:p w14:paraId="611549C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  <w:tc>
          <w:tcPr>
            <w:tcW w:w="3192" w:type="dxa"/>
          </w:tcPr>
          <w:p w14:paraId="6C3D5C5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`</w:t>
            </w:r>
          </w:p>
        </w:tc>
      </w:tr>
      <w:tr w14:paraId="1125B84C" w:rsidR="00876D83" w:rsidRPr="006B6521" w:rsidTr="00595C83">
        <w:tc>
          <w:tcPr>
            <w:tcW w:w="3192" w:type="dxa"/>
          </w:tcPr>
          <w:p w14:paraId="093CA91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ingDateTime</w:t>
            </w:r>
            <w:proofErr w:type="spellEnd"/>
          </w:p>
        </w:tc>
        <w:tc>
          <w:tcPr>
            <w:tcW w:w="3192" w:type="dxa"/>
          </w:tcPr>
          <w:p w14:paraId="1EBB190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time2(0)</w:t>
            </w:r>
          </w:p>
        </w:tc>
        <w:tc>
          <w:tcPr>
            <w:tcW w:w="3192" w:type="dxa"/>
          </w:tcPr>
          <w:p w14:paraId="7A4EA84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D527EC0" w:rsidR="00876D83" w:rsidRPr="006B6521" w:rsidTr="00595C83">
        <w:tc>
          <w:tcPr>
            <w:tcW w:w="3192" w:type="dxa"/>
          </w:tcPr>
          <w:p w14:paraId="6E67E12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orwardRxOutpatSID</w:t>
            </w:r>
            <w:proofErr w:type="spellEnd"/>
          </w:p>
        </w:tc>
        <w:tc>
          <w:tcPr>
            <w:tcW w:w="3192" w:type="dxa"/>
          </w:tcPr>
          <w:p w14:paraId="19EB28B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igint</w:t>
            </w:r>
            <w:proofErr w:type="spellEnd"/>
          </w:p>
        </w:tc>
        <w:tc>
          <w:tcPr>
            <w:tcW w:w="3192" w:type="dxa"/>
          </w:tcPr>
          <w:p w14:paraId="7941422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1EEB679" w:rsidR="00876D83" w:rsidRPr="006B6521" w:rsidTr="00595C83">
        <w:tc>
          <w:tcPr>
            <w:tcW w:w="3192" w:type="dxa"/>
          </w:tcPr>
          <w:p w14:paraId="62F744D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HoldDate</w:t>
            </w:r>
            <w:proofErr w:type="spellEnd"/>
          </w:p>
        </w:tc>
        <w:tc>
          <w:tcPr>
            <w:tcW w:w="3192" w:type="dxa"/>
          </w:tcPr>
          <w:p w14:paraId="20F4DFC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</w:t>
            </w:r>
          </w:p>
        </w:tc>
        <w:tc>
          <w:tcPr>
            <w:tcW w:w="3192" w:type="dxa"/>
          </w:tcPr>
          <w:p w14:paraId="5CA9D9D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517130D3" w:rsidR="00876D83" w:rsidRPr="006B6521" w:rsidTr="00595C83">
        <w:tc>
          <w:tcPr>
            <w:tcW w:w="3192" w:type="dxa"/>
          </w:tcPr>
          <w:p w14:paraId="4124BD2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astDispensedDate</w:t>
            </w:r>
            <w:proofErr w:type="spellEnd"/>
          </w:p>
        </w:tc>
        <w:tc>
          <w:tcPr>
            <w:tcW w:w="3192" w:type="dxa"/>
          </w:tcPr>
          <w:p w14:paraId="0D4A1BA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</w:t>
            </w:r>
          </w:p>
        </w:tc>
        <w:tc>
          <w:tcPr>
            <w:tcW w:w="3192" w:type="dxa"/>
          </w:tcPr>
          <w:p w14:paraId="7C38A47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304E5D29" w:rsidR="00876D83" w:rsidRPr="006B6521" w:rsidTr="00595C83">
        <w:tc>
          <w:tcPr>
            <w:tcW w:w="3192" w:type="dxa"/>
          </w:tcPr>
          <w:p w14:paraId="7B5A1EC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extPossibleFillDate</w:t>
            </w:r>
            <w:proofErr w:type="spellEnd"/>
          </w:p>
        </w:tc>
        <w:tc>
          <w:tcPr>
            <w:tcW w:w="3192" w:type="dxa"/>
          </w:tcPr>
          <w:p w14:paraId="6B49F6A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</w:t>
            </w:r>
          </w:p>
        </w:tc>
        <w:tc>
          <w:tcPr>
            <w:tcW w:w="3192" w:type="dxa"/>
          </w:tcPr>
          <w:p w14:paraId="217E588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4060C4ED" w:rsidR="00876D83" w:rsidRPr="006B6521" w:rsidTr="00595C83">
        <w:tc>
          <w:tcPr>
            <w:tcW w:w="3192" w:type="dxa"/>
          </w:tcPr>
          <w:p w14:paraId="444DD67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OrderedQuantity</w:t>
            </w:r>
            <w:proofErr w:type="spellEnd"/>
          </w:p>
        </w:tc>
        <w:tc>
          <w:tcPr>
            <w:tcW w:w="3192" w:type="dxa"/>
          </w:tcPr>
          <w:p w14:paraId="454FEDF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4BD18B0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092BAAA" w:rsidR="00876D83" w:rsidRPr="006B6521" w:rsidTr="00595C83">
        <w:tc>
          <w:tcPr>
            <w:tcW w:w="3192" w:type="dxa"/>
          </w:tcPr>
          <w:p w14:paraId="469BC76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artialPrescriptionFlag</w:t>
            </w:r>
            <w:proofErr w:type="spellEnd"/>
          </w:p>
        </w:tc>
        <w:tc>
          <w:tcPr>
            <w:tcW w:w="3192" w:type="dxa"/>
          </w:tcPr>
          <w:p w14:paraId="48947B3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  <w:tc>
          <w:tcPr>
            <w:tcW w:w="3192" w:type="dxa"/>
          </w:tcPr>
          <w:p w14:paraId="270D153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5F04FB73" w:rsidR="00876D83" w:rsidRPr="006B6521" w:rsidTr="00595C83">
        <w:tc>
          <w:tcPr>
            <w:tcW w:w="3192" w:type="dxa"/>
          </w:tcPr>
          <w:p w14:paraId="7119B1A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harmacyOrderableItemSID</w:t>
            </w:r>
            <w:proofErr w:type="spellEnd"/>
          </w:p>
        </w:tc>
        <w:tc>
          <w:tcPr>
            <w:tcW w:w="3192" w:type="dxa"/>
          </w:tcPr>
          <w:p w14:paraId="2994DDA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igint</w:t>
            </w:r>
            <w:proofErr w:type="spellEnd"/>
          </w:p>
        </w:tc>
        <w:tc>
          <w:tcPr>
            <w:tcW w:w="3192" w:type="dxa"/>
          </w:tcPr>
          <w:p w14:paraId="263C575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4CE3624E" w:rsidR="00876D83" w:rsidRPr="006B6521" w:rsidTr="00595C83">
        <w:tc>
          <w:tcPr>
            <w:tcW w:w="3192" w:type="dxa"/>
          </w:tcPr>
          <w:p w14:paraId="24D8AEF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iorFillDate</w:t>
            </w:r>
            <w:proofErr w:type="spellEnd"/>
          </w:p>
        </w:tc>
        <w:tc>
          <w:tcPr>
            <w:tcW w:w="3192" w:type="dxa"/>
          </w:tcPr>
          <w:p w14:paraId="7EB6B5B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</w:t>
            </w:r>
          </w:p>
        </w:tc>
        <w:tc>
          <w:tcPr>
            <w:tcW w:w="3192" w:type="dxa"/>
          </w:tcPr>
          <w:p w14:paraId="32982B3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B285F6B" w:rsidR="00876D83" w:rsidRPr="006B6521" w:rsidTr="00595C83">
        <w:tc>
          <w:tcPr>
            <w:tcW w:w="3192" w:type="dxa"/>
          </w:tcPr>
          <w:p w14:paraId="7B26297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eprintFlag</w:t>
            </w:r>
            <w:proofErr w:type="spellEnd"/>
          </w:p>
        </w:tc>
        <w:tc>
          <w:tcPr>
            <w:tcW w:w="3192" w:type="dxa"/>
          </w:tcPr>
          <w:p w14:paraId="50CB0A6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  <w:tc>
          <w:tcPr>
            <w:tcW w:w="3192" w:type="dxa"/>
          </w:tcPr>
          <w:p w14:paraId="186109D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6A8BB38A" w:rsidR="00876D83" w:rsidRPr="006B6521" w:rsidTr="00595C83">
        <w:tc>
          <w:tcPr>
            <w:tcW w:w="3192" w:type="dxa"/>
          </w:tcPr>
          <w:p w14:paraId="39DE590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TradeLabelName</w:t>
            </w:r>
            <w:proofErr w:type="spellEnd"/>
          </w:p>
        </w:tc>
        <w:tc>
          <w:tcPr>
            <w:tcW w:w="3192" w:type="dxa"/>
          </w:tcPr>
          <w:p w14:paraId="6AF517C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2B872A3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1FDF884" w:rsidR="00876D83" w:rsidRPr="006B6521" w:rsidTr="00595C83">
        <w:tc>
          <w:tcPr>
            <w:tcW w:w="3192" w:type="dxa"/>
          </w:tcPr>
          <w:p w14:paraId="49EB019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erifyingStaffSID</w:t>
            </w:r>
            <w:proofErr w:type="spellEnd"/>
          </w:p>
        </w:tc>
        <w:tc>
          <w:tcPr>
            <w:tcW w:w="3192" w:type="dxa"/>
          </w:tcPr>
          <w:p w14:paraId="03C0F022" w:rsidR="00876D83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</w:t>
            </w:r>
            <w:r w:rsidR="00876D83" w:rsidRPr="006B6521">
              <w:rPr>
                <w:rFonts w:ascii="Century Schoolbook" w:hAnsi="Century Schoolbook"/>
                <w:sz w:val="28"/>
                <w:szCs w:val="28"/>
              </w:rPr>
              <w:t>nt</w:t>
            </w:r>
            <w:proofErr w:type="spellEnd"/>
          </w:p>
        </w:tc>
        <w:tc>
          <w:tcPr>
            <w:tcW w:w="3192" w:type="dxa"/>
          </w:tcPr>
          <w:p w14:paraId="2F26DB7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</w:tbl>
    <w:p w14:paraId="307D71F9" w:rsidR="00876D83" w:rsidRPr="006B6521" w:rsidRDefault="00876D83" w:rsidP="00876D83"/>
    <w:p w14:paraId="72F99186" w:rsidR="00876D83" w:rsidRPr="006B6521" w:rsidRDefault="00EB634B" w:rsidP="00876D83">
      <w:pPr>
        <w:rPr>
          <w:b/>
        </w:rPr>
      </w:pPr>
      <w:r w:rsidRPr="006B6521">
        <w:rPr>
          <w:b/>
        </w:rPr>
        <w:t>Alter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14:paraId="3841BF12" w:rsidR="00876D83" w:rsidRPr="006B6521" w:rsidTr="00595C83">
        <w:tc>
          <w:tcPr>
            <w:tcW w:w="3192" w:type="dxa"/>
          </w:tcPr>
          <w:p w14:paraId="23C556A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633F06E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3192" w:type="dxa"/>
          </w:tcPr>
          <w:p w14:paraId="3F96F14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2BDC9765" w:rsidR="00876D83" w:rsidRPr="006B6521" w:rsidTr="00595C83">
        <w:tc>
          <w:tcPr>
            <w:tcW w:w="3192" w:type="dxa"/>
          </w:tcPr>
          <w:p w14:paraId="4CD7E1D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opayTransaction</w:t>
            </w:r>
            <w:proofErr w:type="spellEnd"/>
          </w:p>
        </w:tc>
        <w:tc>
          <w:tcPr>
            <w:tcW w:w="3192" w:type="dxa"/>
          </w:tcPr>
          <w:p w14:paraId="43ECBB1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30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52E98DFF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09BBED97" w:rsidR="00876D83" w:rsidRPr="006B6521" w:rsidTr="00595C83">
        <w:tc>
          <w:tcPr>
            <w:tcW w:w="3192" w:type="dxa"/>
          </w:tcPr>
          <w:p w14:paraId="36B6B75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atientStatus</w:t>
            </w:r>
            <w:proofErr w:type="spellEnd"/>
          </w:p>
        </w:tc>
        <w:tc>
          <w:tcPr>
            <w:tcW w:w="3192" w:type="dxa"/>
          </w:tcPr>
          <w:p w14:paraId="25D365F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25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72DE138A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1A3C46B9" w:rsidR="00876D83" w:rsidRPr="006B6521" w:rsidTr="00595C83">
        <w:tc>
          <w:tcPr>
            <w:tcW w:w="3192" w:type="dxa"/>
          </w:tcPr>
          <w:p w14:paraId="00D504D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xNumber</w:t>
            </w:r>
            <w:proofErr w:type="spellEnd"/>
          </w:p>
        </w:tc>
        <w:tc>
          <w:tcPr>
            <w:tcW w:w="3192" w:type="dxa"/>
          </w:tcPr>
          <w:p w14:paraId="3962672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15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7AB88866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  <w:tr w14:paraId="0FC67791" w:rsidR="00876D83" w:rsidRPr="006B6521" w:rsidTr="00595C83">
        <w:tc>
          <w:tcPr>
            <w:tcW w:w="3192" w:type="dxa"/>
          </w:tcPr>
          <w:p w14:paraId="2C9881D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xStatus</w:t>
            </w:r>
            <w:proofErr w:type="spellEnd"/>
          </w:p>
        </w:tc>
        <w:tc>
          <w:tcPr>
            <w:tcW w:w="3192" w:type="dxa"/>
          </w:tcPr>
          <w:p w14:paraId="426E077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30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5AB1F074" w:rsidR="00876D83" w:rsidRPr="006B6521" w:rsidRDefault="003D1D0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nform to the architectural process.</w:t>
            </w:r>
          </w:p>
        </w:tc>
      </w:tr>
    </w:tbl>
    <w:p w14:paraId="71104507" w:rsidR="00876D83" w:rsidRPr="006B6521" w:rsidRDefault="00876D83" w:rsidP="00876D83"/>
    <w:p w14:paraId="352833B2" w:rsidR="00876D83" w:rsidRPr="006B6521" w:rsidRDefault="008E6806" w:rsidP="00876D83">
      <w:r w:rsidRPr="006B6521">
        <w:rPr>
          <w:b/>
        </w:rPr>
        <w:t xml:space="preserve">Deprecated </w:t>
      </w:r>
      <w:r w:rsidR="00876D83" w:rsidRPr="006B6521">
        <w:rPr>
          <w:b/>
        </w:rPr>
        <w:t>Column</w:t>
      </w:r>
      <w:r w:rsidRPr="006B6521">
        <w:rPr>
          <w:b/>
        </w:rPr>
        <w:t>s</w:t>
      </w:r>
      <w:r w:rsidR="00876D83" w:rsidRPr="006B6521">
        <w:t xml:space="preserve"> (to be done </w:t>
      </w:r>
      <w:r w:rsidR="00CD7838">
        <w:t xml:space="preserve">November </w:t>
      </w:r>
      <w:r w:rsidR="00876D83" w:rsidRPr="006B6521">
        <w:t>1</w:t>
      </w:r>
      <w:r w:rsidR="00876D83" w:rsidRPr="006B6521">
        <w:rPr>
          <w:vertAlign w:val="superscript"/>
        </w:rPr>
        <w:t>st</w:t>
      </w:r>
      <w:r w:rsidR="00876D83" w:rsidRPr="006B6521">
        <w:t xml:space="preserve"> at the earliest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7"/>
        <w:gridCol w:w="3192"/>
      </w:tblGrid>
      <w:tr w14:paraId="2A8F1456" w:rsidR="00876D83" w:rsidRPr="006B6521" w:rsidTr="00B430C7">
        <w:tc>
          <w:tcPr>
            <w:tcW w:w="3997" w:type="dxa"/>
          </w:tcPr>
          <w:p w14:paraId="52E8ECD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36F2A4F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06826BDE" w:rsidR="00876D83" w:rsidRPr="006B6521" w:rsidTr="00B430C7">
        <w:tc>
          <w:tcPr>
            <w:tcW w:w="3997" w:type="dxa"/>
          </w:tcPr>
          <w:p w14:paraId="5958BEB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EnteredBySID</w:t>
            </w:r>
            <w:proofErr w:type="spellEnd"/>
          </w:p>
        </w:tc>
        <w:tc>
          <w:tcPr>
            <w:tcW w:w="3192" w:type="dxa"/>
          </w:tcPr>
          <w:p w14:paraId="19C8C3C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Replaced by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EnteredByStaffSID</w:t>
            </w:r>
            <w:proofErr w:type="spellEnd"/>
          </w:p>
        </w:tc>
      </w:tr>
      <w:tr w14:paraId="59D39286" w:rsidR="00876D83" w:rsidRPr="006B6521" w:rsidTr="00B430C7">
        <w:tc>
          <w:tcPr>
            <w:tcW w:w="3997" w:type="dxa"/>
          </w:tcPr>
          <w:p w14:paraId="26A7B91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edBySID</w:t>
            </w:r>
            <w:proofErr w:type="spellEnd"/>
          </w:p>
        </w:tc>
        <w:tc>
          <w:tcPr>
            <w:tcW w:w="3192" w:type="dxa"/>
          </w:tcPr>
          <w:p w14:paraId="42DAD74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Replaced by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edByStaffSID</w:t>
            </w:r>
            <w:proofErr w:type="spellEnd"/>
          </w:p>
        </w:tc>
      </w:tr>
      <w:tr w14:paraId="196D9FB8" w:rsidR="0039677D" w:rsidRPr="006B6521" w:rsidTr="00B430C7">
        <w:tc>
          <w:tcPr>
            <w:tcW w:w="3997" w:type="dxa"/>
          </w:tcPr>
          <w:p w14:paraId="768FA338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OpCode</w:t>
            </w:r>
            <w:proofErr w:type="spellEnd"/>
          </w:p>
        </w:tc>
        <w:tc>
          <w:tcPr>
            <w:tcW w:w="3192" w:type="dxa"/>
          </w:tcPr>
          <w:p w14:paraId="6C0B69EC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In SPV </w:t>
            </w:r>
          </w:p>
        </w:tc>
      </w:tr>
      <w:tr w14:paraId="38D7F290" w:rsidR="0039677D" w:rsidRPr="006B6521" w:rsidTr="00B430C7">
        <w:tc>
          <w:tcPr>
            <w:tcW w:w="3997" w:type="dxa"/>
          </w:tcPr>
          <w:p w14:paraId="05CF8703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EditDate</w:t>
            </w:r>
            <w:proofErr w:type="spellEnd"/>
          </w:p>
        </w:tc>
        <w:tc>
          <w:tcPr>
            <w:tcW w:w="3192" w:type="dxa"/>
          </w:tcPr>
          <w:p w14:paraId="42FD506B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D4C710D" w:rsidR="0039677D" w:rsidRPr="006B6521" w:rsidTr="00B430C7">
        <w:tc>
          <w:tcPr>
            <w:tcW w:w="3997" w:type="dxa"/>
          </w:tcPr>
          <w:p w14:paraId="78FC1791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CreateDate</w:t>
            </w:r>
            <w:proofErr w:type="spellEnd"/>
          </w:p>
        </w:tc>
        <w:tc>
          <w:tcPr>
            <w:tcW w:w="3192" w:type="dxa"/>
          </w:tcPr>
          <w:p w14:paraId="31DED3DC" w:rsidR="0039677D" w:rsidRPr="006B6521" w:rsidRDefault="0039677D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6EAB7017" w:rsidR="009478E4" w:rsidRPr="006B6521" w:rsidTr="00B430C7">
        <w:tc>
          <w:tcPr>
            <w:tcW w:w="3997" w:type="dxa"/>
          </w:tcPr>
          <w:p w14:paraId="383ED16B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atientIEN</w:t>
            </w:r>
            <w:proofErr w:type="spellEnd"/>
          </w:p>
        </w:tc>
        <w:tc>
          <w:tcPr>
            <w:tcW w:w="3192" w:type="dxa"/>
          </w:tcPr>
          <w:p w14:paraId="716A3BDF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1A145317" w:rsidR="009478E4" w:rsidRPr="006B6521" w:rsidTr="00B430C7">
        <w:tc>
          <w:tcPr>
            <w:tcW w:w="3997" w:type="dxa"/>
          </w:tcPr>
          <w:p w14:paraId="728DA3EA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roviderIEN</w:t>
            </w:r>
            <w:proofErr w:type="spellEnd"/>
          </w:p>
        </w:tc>
        <w:tc>
          <w:tcPr>
            <w:tcW w:w="3192" w:type="dxa"/>
          </w:tcPr>
          <w:p w14:paraId="77AD9FFF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1FA21256" w:rsidR="009478E4" w:rsidRPr="006B6521" w:rsidTr="00B430C7">
        <w:tc>
          <w:tcPr>
            <w:tcW w:w="3997" w:type="dxa"/>
          </w:tcPr>
          <w:p w14:paraId="6A2012ED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EnteredByStaffIEN</w:t>
            </w:r>
            <w:proofErr w:type="spellEnd"/>
          </w:p>
        </w:tc>
        <w:tc>
          <w:tcPr>
            <w:tcW w:w="3192" w:type="dxa"/>
          </w:tcPr>
          <w:p w14:paraId="7224C30E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745701D" w:rsidR="009478E4" w:rsidRPr="006B6521" w:rsidTr="00B430C7">
        <w:tc>
          <w:tcPr>
            <w:tcW w:w="3997" w:type="dxa"/>
          </w:tcPr>
          <w:p w14:paraId="3A248A08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CosigningStaffIEN</w:t>
            </w:r>
            <w:proofErr w:type="spellEnd"/>
          </w:p>
        </w:tc>
        <w:tc>
          <w:tcPr>
            <w:tcW w:w="3192" w:type="dxa"/>
          </w:tcPr>
          <w:p w14:paraId="57286E45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6CB8D404" w:rsidR="009478E4" w:rsidRPr="006B6521" w:rsidTr="00B430C7">
        <w:tc>
          <w:tcPr>
            <w:tcW w:w="3997" w:type="dxa"/>
          </w:tcPr>
          <w:p w14:paraId="55CB8184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FinishedByStaffIEN</w:t>
            </w:r>
            <w:proofErr w:type="spellEnd"/>
          </w:p>
        </w:tc>
        <w:tc>
          <w:tcPr>
            <w:tcW w:w="3192" w:type="dxa"/>
          </w:tcPr>
          <w:p w14:paraId="01E94C7F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3198B60" w:rsidR="009478E4" w:rsidRPr="006B6521" w:rsidTr="00B430C7">
        <w:tc>
          <w:tcPr>
            <w:tcW w:w="3997" w:type="dxa"/>
          </w:tcPr>
          <w:p w14:paraId="79364251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VerifyingStaffIEN</w:t>
            </w:r>
            <w:proofErr w:type="spellEnd"/>
          </w:p>
        </w:tc>
        <w:tc>
          <w:tcPr>
            <w:tcW w:w="3192" w:type="dxa"/>
          </w:tcPr>
          <w:p w14:paraId="10561A1E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8A44C43" w:rsidR="009478E4" w:rsidRPr="006B6521" w:rsidTr="00B430C7">
        <w:tc>
          <w:tcPr>
            <w:tcW w:w="3997" w:type="dxa"/>
          </w:tcPr>
          <w:p w14:paraId="255A2B87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ocalDrugIEN</w:t>
            </w:r>
            <w:proofErr w:type="spellEnd"/>
          </w:p>
        </w:tc>
        <w:tc>
          <w:tcPr>
            <w:tcW w:w="3192" w:type="dxa"/>
          </w:tcPr>
          <w:p w14:paraId="737F2321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2A23F752" w:rsidR="009478E4" w:rsidRPr="006B6521" w:rsidTr="00B430C7">
        <w:tc>
          <w:tcPr>
            <w:tcW w:w="3997" w:type="dxa"/>
          </w:tcPr>
          <w:p w14:paraId="7915FB78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ationalDrugIEN</w:t>
            </w:r>
            <w:proofErr w:type="spellEnd"/>
          </w:p>
        </w:tc>
        <w:tc>
          <w:tcPr>
            <w:tcW w:w="3192" w:type="dxa"/>
          </w:tcPr>
          <w:p w14:paraId="63143485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3DBE00D" w:rsidR="009478E4" w:rsidRPr="006B6521" w:rsidTr="00B430C7">
        <w:tc>
          <w:tcPr>
            <w:tcW w:w="3997" w:type="dxa"/>
          </w:tcPr>
          <w:p w14:paraId="0C65C63B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harmacyOrderableItemIEN</w:t>
            </w:r>
            <w:proofErr w:type="spellEnd"/>
          </w:p>
        </w:tc>
        <w:tc>
          <w:tcPr>
            <w:tcW w:w="3192" w:type="dxa"/>
          </w:tcPr>
          <w:p w14:paraId="7C4E7051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2E30DCCC" w:rsidR="009478E4" w:rsidRPr="006B6521" w:rsidTr="00B430C7">
        <w:tc>
          <w:tcPr>
            <w:tcW w:w="3997" w:type="dxa"/>
          </w:tcPr>
          <w:p w14:paraId="47FD1246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ivisionIEN</w:t>
            </w:r>
            <w:proofErr w:type="spellEnd"/>
          </w:p>
        </w:tc>
        <w:tc>
          <w:tcPr>
            <w:tcW w:w="3192" w:type="dxa"/>
          </w:tcPr>
          <w:p w14:paraId="3392E022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37BB37FB" w:rsidR="009478E4" w:rsidRPr="006B6521" w:rsidTr="00B430C7">
        <w:tc>
          <w:tcPr>
            <w:tcW w:w="3997" w:type="dxa"/>
          </w:tcPr>
          <w:p w14:paraId="027A0684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ocationIEN</w:t>
            </w:r>
            <w:proofErr w:type="spellEnd"/>
          </w:p>
        </w:tc>
        <w:tc>
          <w:tcPr>
            <w:tcW w:w="3192" w:type="dxa"/>
          </w:tcPr>
          <w:p w14:paraId="339C6A4A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108F339B" w:rsidR="009478E4" w:rsidRPr="006B6521" w:rsidTr="00B430C7">
        <w:tc>
          <w:tcPr>
            <w:tcW w:w="3997" w:type="dxa"/>
          </w:tcPr>
          <w:p w14:paraId="6C06805C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eviousRxOutpatIEN</w:t>
            </w:r>
            <w:proofErr w:type="spellEnd"/>
          </w:p>
        </w:tc>
        <w:tc>
          <w:tcPr>
            <w:tcW w:w="3192" w:type="dxa"/>
          </w:tcPr>
          <w:p w14:paraId="38D1739C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43BDF7D2" w:rsidR="009478E4" w:rsidRPr="006B6521" w:rsidTr="00B430C7">
        <w:tc>
          <w:tcPr>
            <w:tcW w:w="3997" w:type="dxa"/>
          </w:tcPr>
          <w:p w14:paraId="107AC13F" w:rsidR="009478E4" w:rsidRPr="006B6521" w:rsidRDefault="009478E4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orwardRxOutpatIEN</w:t>
            </w:r>
            <w:proofErr w:type="spellEnd"/>
          </w:p>
        </w:tc>
        <w:tc>
          <w:tcPr>
            <w:tcW w:w="3192" w:type="dxa"/>
          </w:tcPr>
          <w:p w14:paraId="605B48E6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3F4504FE" w:rsidR="009478E4" w:rsidRPr="006B6521" w:rsidTr="00B430C7">
        <w:tc>
          <w:tcPr>
            <w:tcW w:w="3997" w:type="dxa"/>
          </w:tcPr>
          <w:p w14:paraId="66E05987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EnteredBy</w:t>
            </w:r>
            <w:r w:rsidR="009478E4" w:rsidRPr="006B6521">
              <w:rPr>
                <w:rFonts w:ascii="Century Schoolbook" w:hAnsi="Century Schoolbook"/>
                <w:sz w:val="28"/>
                <w:szCs w:val="28"/>
              </w:rPr>
              <w:t>IEN</w:t>
            </w:r>
            <w:proofErr w:type="spellEnd"/>
          </w:p>
        </w:tc>
        <w:tc>
          <w:tcPr>
            <w:tcW w:w="3192" w:type="dxa"/>
          </w:tcPr>
          <w:p w14:paraId="6F38ABC4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27A400B9" w:rsidR="009478E4" w:rsidRPr="006B6521" w:rsidTr="00B430C7">
        <w:tc>
          <w:tcPr>
            <w:tcW w:w="3997" w:type="dxa"/>
          </w:tcPr>
          <w:p w14:paraId="628E2268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nishedByIEN</w:t>
            </w:r>
            <w:proofErr w:type="spellEnd"/>
          </w:p>
        </w:tc>
        <w:tc>
          <w:tcPr>
            <w:tcW w:w="3192" w:type="dxa"/>
          </w:tcPr>
          <w:p w14:paraId="6C832F08" w:rsidR="009478E4" w:rsidRPr="006B6521" w:rsidRDefault="006B6521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</w:tbl>
    <w:p w14:paraId="6BB26902" w:rsidR="00876D83" w:rsidRPr="006B6521" w:rsidRDefault="00876D83" w:rsidP="00876D83"/>
    <w:p w14:paraId="2CB4CBB3" w:rsidR="00876D83" w:rsidRPr="006B6521" w:rsidRDefault="00876D83" w:rsidP="001D462E">
      <w:pPr>
        <w:pStyle w:val="Heading2"/>
      </w:pPr>
      <w:proofErr w:type="spellStart"/>
      <w:r w:rsidRPr="006B6521">
        <w:t>RxOut.RxOutpatfill</w:t>
      </w:r>
      <w:proofErr w:type="spellEnd"/>
    </w:p>
    <w:p w14:paraId="20C421B4" w:rsidR="00876D83" w:rsidRPr="006B6521" w:rsidRDefault="00876D83" w:rsidP="00876D83">
      <w:r w:rsidRPr="006B6521">
        <w:t>Additions were made to get data that BISL did not get previously (</w:t>
      </w:r>
      <w:proofErr w:type="spellStart"/>
      <w:r w:rsidRPr="006B6521">
        <w:t>DispenseDate</w:t>
      </w:r>
      <w:proofErr w:type="spellEnd"/>
      <w:r w:rsidRPr="006B6521">
        <w:t xml:space="preserve"> and others fall into this category), or in certain cases, data was </w:t>
      </w:r>
      <w:proofErr w:type="spellStart"/>
      <w:r w:rsidRPr="006B6521">
        <w:t>denormalized</w:t>
      </w:r>
      <w:proofErr w:type="spellEnd"/>
      <w:r w:rsidRPr="006B6521">
        <w:t xml:space="preserve"> to not require a join back to </w:t>
      </w:r>
      <w:proofErr w:type="spellStart"/>
      <w:r w:rsidRPr="006B6521">
        <w:t>RxOut.RxOutpat</w:t>
      </w:r>
      <w:proofErr w:type="spellEnd"/>
      <w:r w:rsidRPr="006B6521">
        <w:t xml:space="preserve"> (</w:t>
      </w:r>
      <w:proofErr w:type="spellStart"/>
      <w:r w:rsidRPr="006B6521">
        <w:t>RxStatus</w:t>
      </w:r>
      <w:proofErr w:type="spellEnd"/>
      <w:r w:rsidRPr="006B6521">
        <w:t xml:space="preserve"> and </w:t>
      </w:r>
      <w:proofErr w:type="spellStart"/>
      <w:r w:rsidRPr="006B6521">
        <w:t>ProviderSID</w:t>
      </w:r>
      <w:proofErr w:type="spellEnd"/>
      <w:r w:rsidRPr="006B6521">
        <w:t xml:space="preserve"> among others fall into this category).</w:t>
      </w:r>
    </w:p>
    <w:p w14:paraId="6A221D6D" w:rsidR="00876D83" w:rsidRPr="006B6521" w:rsidRDefault="008E6806" w:rsidP="00876D83">
      <w:pPr>
        <w:rPr>
          <w:b/>
        </w:rPr>
      </w:pPr>
      <w:r w:rsidRPr="006B6521">
        <w:rPr>
          <w:b/>
        </w:rPr>
        <w:t>Add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95"/>
        <w:gridCol w:w="2603"/>
        <w:gridCol w:w="2878"/>
      </w:tblGrid>
      <w:tr w14:paraId="35BE6730" w:rsidR="00876D83" w:rsidRPr="006B6521" w:rsidTr="00595C83">
        <w:tc>
          <w:tcPr>
            <w:tcW w:w="4095" w:type="dxa"/>
          </w:tcPr>
          <w:p w14:paraId="0C9944B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2603" w:type="dxa"/>
          </w:tcPr>
          <w:p w14:paraId="32A7364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2878" w:type="dxa"/>
          </w:tcPr>
          <w:p w14:paraId="04A824C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53A1EC0A" w:rsidR="00876D83" w:rsidRPr="006B6521" w:rsidTr="00595C83">
        <w:tc>
          <w:tcPr>
            <w:tcW w:w="4095" w:type="dxa"/>
          </w:tcPr>
          <w:p w14:paraId="3E5FB0B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illingEligibility</w:t>
            </w:r>
            <w:proofErr w:type="spellEnd"/>
          </w:p>
        </w:tc>
        <w:tc>
          <w:tcPr>
            <w:tcW w:w="2603" w:type="dxa"/>
          </w:tcPr>
          <w:p w14:paraId="448778C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3F28D5F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E56075A" w:rsidR="00876D83" w:rsidRPr="006B6521" w:rsidTr="00595C83">
        <w:tc>
          <w:tcPr>
            <w:tcW w:w="4095" w:type="dxa"/>
          </w:tcPr>
          <w:p w14:paraId="2638730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ingoWaitTime</w:t>
            </w:r>
            <w:proofErr w:type="spellEnd"/>
          </w:p>
        </w:tc>
        <w:tc>
          <w:tcPr>
            <w:tcW w:w="2603" w:type="dxa"/>
          </w:tcPr>
          <w:p w14:paraId="6627DDA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7B5F2FA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1713589" w:rsidR="00876D83" w:rsidRPr="006B6521" w:rsidTr="00595C83">
        <w:tc>
          <w:tcPr>
            <w:tcW w:w="4095" w:type="dxa"/>
          </w:tcPr>
          <w:p w14:paraId="222300A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heckingPharmacistStaffSID</w:t>
            </w:r>
            <w:proofErr w:type="spellEnd"/>
          </w:p>
        </w:tc>
        <w:tc>
          <w:tcPr>
            <w:tcW w:w="2603" w:type="dxa"/>
          </w:tcPr>
          <w:p w14:paraId="3E91E2E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878" w:type="dxa"/>
          </w:tcPr>
          <w:p w14:paraId="3F8A382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37AA8384" w:rsidR="00876D83" w:rsidRPr="006B6521" w:rsidTr="00595C83">
        <w:tc>
          <w:tcPr>
            <w:tcW w:w="4095" w:type="dxa"/>
          </w:tcPr>
          <w:p w14:paraId="238C03F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ClerkStaffSID</w:t>
            </w:r>
            <w:proofErr w:type="spellEnd"/>
          </w:p>
        </w:tc>
        <w:tc>
          <w:tcPr>
            <w:tcW w:w="2603" w:type="dxa"/>
          </w:tcPr>
          <w:p w14:paraId="5C29A06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878" w:type="dxa"/>
          </w:tcPr>
          <w:p w14:paraId="69C5012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4917D8E2" w:rsidR="00876D83" w:rsidRPr="006B6521" w:rsidTr="00595C83">
        <w:tc>
          <w:tcPr>
            <w:tcW w:w="4095" w:type="dxa"/>
          </w:tcPr>
          <w:p w14:paraId="3F5B938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WCode</w:t>
            </w:r>
            <w:proofErr w:type="spellEnd"/>
          </w:p>
        </w:tc>
        <w:tc>
          <w:tcPr>
            <w:tcW w:w="2603" w:type="dxa"/>
          </w:tcPr>
          <w:p w14:paraId="68BB811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2FFAD13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495F4744" w:rsidR="00876D83" w:rsidRPr="006B6521" w:rsidTr="00595C83">
        <w:tc>
          <w:tcPr>
            <w:tcW w:w="4095" w:type="dxa"/>
          </w:tcPr>
          <w:p w14:paraId="3E79D1F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ispensedDate</w:t>
            </w:r>
            <w:proofErr w:type="spellEnd"/>
          </w:p>
        </w:tc>
        <w:tc>
          <w:tcPr>
            <w:tcW w:w="2603" w:type="dxa"/>
          </w:tcPr>
          <w:p w14:paraId="0446775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</w:t>
            </w:r>
          </w:p>
        </w:tc>
        <w:tc>
          <w:tcPr>
            <w:tcW w:w="2878" w:type="dxa"/>
          </w:tcPr>
          <w:p w14:paraId="027FF69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1687D910" w:rsidR="00876D83" w:rsidRPr="006B6521" w:rsidTr="00595C83">
        <w:tc>
          <w:tcPr>
            <w:tcW w:w="4095" w:type="dxa"/>
          </w:tcPr>
          <w:p w14:paraId="7691057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lledByStaffSID</w:t>
            </w:r>
            <w:proofErr w:type="spellEnd"/>
          </w:p>
        </w:tc>
        <w:tc>
          <w:tcPr>
            <w:tcW w:w="2603" w:type="dxa"/>
          </w:tcPr>
          <w:p w14:paraId="0829770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878" w:type="dxa"/>
          </w:tcPr>
          <w:p w14:paraId="5FB0FA8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5B8A4E9D" w:rsidR="00876D83" w:rsidRPr="006B6521" w:rsidTr="00595C83">
        <w:tc>
          <w:tcPr>
            <w:tcW w:w="4095" w:type="dxa"/>
          </w:tcPr>
          <w:p w14:paraId="440EBF5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llRemarks</w:t>
            </w:r>
            <w:proofErr w:type="spellEnd"/>
          </w:p>
        </w:tc>
        <w:tc>
          <w:tcPr>
            <w:tcW w:w="2603" w:type="dxa"/>
          </w:tcPr>
          <w:p w14:paraId="123EAB1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  <w:tc>
          <w:tcPr>
            <w:tcW w:w="2878" w:type="dxa"/>
          </w:tcPr>
          <w:p w14:paraId="26F99B7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51401AE" w:rsidR="00876D83" w:rsidRPr="006B6521" w:rsidTr="00595C83">
        <w:tc>
          <w:tcPr>
            <w:tcW w:w="4095" w:type="dxa"/>
          </w:tcPr>
          <w:p w14:paraId="7DD1E1B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IBActionSID</w:t>
            </w:r>
            <w:proofErr w:type="spellEnd"/>
          </w:p>
        </w:tc>
        <w:tc>
          <w:tcPr>
            <w:tcW w:w="2603" w:type="dxa"/>
          </w:tcPr>
          <w:p w14:paraId="5FFA7E3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bigint</w:t>
            </w:r>
            <w:proofErr w:type="spellEnd"/>
          </w:p>
        </w:tc>
        <w:tc>
          <w:tcPr>
            <w:tcW w:w="2878" w:type="dxa"/>
          </w:tcPr>
          <w:p w14:paraId="522F82E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This is a placeholder for  column to be added</w:t>
            </w:r>
          </w:p>
        </w:tc>
      </w:tr>
      <w:tr w14:paraId="277F0797" w:rsidR="00876D83" w:rsidRPr="006B6521" w:rsidTr="00595C83">
        <w:tc>
          <w:tcPr>
            <w:tcW w:w="4095" w:type="dxa"/>
          </w:tcPr>
          <w:p w14:paraId="79A89DA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otNumber</w:t>
            </w:r>
            <w:proofErr w:type="spellEnd"/>
          </w:p>
        </w:tc>
        <w:tc>
          <w:tcPr>
            <w:tcW w:w="2603" w:type="dxa"/>
          </w:tcPr>
          <w:p w14:paraId="3567F07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6A424E3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7A336B36" w:rsidR="00876D83" w:rsidRPr="006B6521" w:rsidTr="00595C83">
        <w:tc>
          <w:tcPr>
            <w:tcW w:w="4095" w:type="dxa"/>
          </w:tcPr>
          <w:p w14:paraId="43E5D55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Manufacturer</w:t>
            </w:r>
          </w:p>
        </w:tc>
        <w:tc>
          <w:tcPr>
            <w:tcW w:w="2603" w:type="dxa"/>
          </w:tcPr>
          <w:p w14:paraId="756F23F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4D15AB1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69121DCC" w:rsidR="00876D83" w:rsidRPr="006B6521" w:rsidTr="00595C83">
        <w:tc>
          <w:tcPr>
            <w:tcW w:w="4095" w:type="dxa"/>
          </w:tcPr>
          <w:p w14:paraId="2303EA4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roviderSID</w:t>
            </w:r>
            <w:proofErr w:type="spellEnd"/>
          </w:p>
        </w:tc>
        <w:tc>
          <w:tcPr>
            <w:tcW w:w="2603" w:type="dxa"/>
          </w:tcPr>
          <w:p w14:paraId="34D8AB8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878" w:type="dxa"/>
          </w:tcPr>
          <w:p w14:paraId="4826650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From the parent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xOut.RxOutpat</w:t>
            </w:r>
            <w:proofErr w:type="spellEnd"/>
          </w:p>
        </w:tc>
      </w:tr>
      <w:tr w14:paraId="508B2B49" w:rsidR="00876D83" w:rsidRPr="006B6521" w:rsidTr="00595C83">
        <w:tc>
          <w:tcPr>
            <w:tcW w:w="4095" w:type="dxa"/>
          </w:tcPr>
          <w:p w14:paraId="36FF208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etransmitFlag</w:t>
            </w:r>
            <w:proofErr w:type="spellEnd"/>
          </w:p>
        </w:tc>
        <w:tc>
          <w:tcPr>
            <w:tcW w:w="2603" w:type="dxa"/>
          </w:tcPr>
          <w:p w14:paraId="210A448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har(1)</w:t>
            </w:r>
          </w:p>
        </w:tc>
        <w:tc>
          <w:tcPr>
            <w:tcW w:w="2878" w:type="dxa"/>
          </w:tcPr>
          <w:p w14:paraId="7662D3A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23DDC39E" w:rsidR="00876D83" w:rsidRPr="006B6521" w:rsidTr="00595C83">
        <w:tc>
          <w:tcPr>
            <w:tcW w:w="4095" w:type="dxa"/>
          </w:tcPr>
          <w:p w14:paraId="02AC651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eturnedtoStockDateTime</w:t>
            </w:r>
            <w:proofErr w:type="spellEnd"/>
          </w:p>
        </w:tc>
        <w:tc>
          <w:tcPr>
            <w:tcW w:w="2603" w:type="dxa"/>
          </w:tcPr>
          <w:p w14:paraId="3B48DD8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datetime2(0)</w:t>
            </w:r>
          </w:p>
        </w:tc>
        <w:tc>
          <w:tcPr>
            <w:tcW w:w="2878" w:type="dxa"/>
          </w:tcPr>
          <w:p w14:paraId="15281A0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3A19395D" w:rsidR="00876D83" w:rsidRPr="006B6521" w:rsidTr="00595C83">
        <w:tc>
          <w:tcPr>
            <w:tcW w:w="4095" w:type="dxa"/>
          </w:tcPr>
          <w:p w14:paraId="4207822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RxOutpatfillIEN</w:t>
            </w:r>
            <w:proofErr w:type="spellEnd"/>
          </w:p>
        </w:tc>
        <w:tc>
          <w:tcPr>
            <w:tcW w:w="2603" w:type="dxa"/>
          </w:tcPr>
          <w:p w14:paraId="28A0FCE2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2878" w:type="dxa"/>
          </w:tcPr>
          <w:p w14:paraId="17C501D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This is the IEN from 52, 52.1, or 52.2.  It is part of the business key.</w:t>
            </w:r>
          </w:p>
        </w:tc>
      </w:tr>
    </w:tbl>
    <w:p w14:paraId="1E0EFBFE" w:rsidR="00876D83" w:rsidRPr="006B6521" w:rsidRDefault="00876D83" w:rsidP="00876D83"/>
    <w:p w14:paraId="0676E328" w:rsidR="008E6806" w:rsidRPr="00757B93" w:rsidRDefault="008E6806" w:rsidP="00876D83">
      <w:pPr>
        <w:rPr>
          <w:b/>
        </w:rPr>
      </w:pPr>
      <w:r w:rsidRPr="006B6521">
        <w:rPr>
          <w:b/>
        </w:rPr>
        <w:t>Modifi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14:paraId="1FD4E110" w:rsidR="00876D83" w:rsidRPr="006B6521" w:rsidTr="00595C83">
        <w:tc>
          <w:tcPr>
            <w:tcW w:w="3192" w:type="dxa"/>
          </w:tcPr>
          <w:p w14:paraId="2D62762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0FE4559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3192" w:type="dxa"/>
          </w:tcPr>
          <w:p w14:paraId="1798477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3A763674" w:rsidR="00876D83" w:rsidRPr="006B6521" w:rsidTr="00595C83">
        <w:tc>
          <w:tcPr>
            <w:tcW w:w="3192" w:type="dxa"/>
          </w:tcPr>
          <w:p w14:paraId="39D8A1C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FillDateTime</w:t>
            </w:r>
            <w:proofErr w:type="spellEnd"/>
          </w:p>
        </w:tc>
        <w:tc>
          <w:tcPr>
            <w:tcW w:w="3192" w:type="dxa"/>
          </w:tcPr>
          <w:p w14:paraId="439185B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smalldatetim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to datetime2(0)</w:t>
            </w:r>
          </w:p>
        </w:tc>
        <w:tc>
          <w:tcPr>
            <w:tcW w:w="3192" w:type="dxa"/>
          </w:tcPr>
          <w:p w14:paraId="09FA1D8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4245F990" w:rsidR="00876D83" w:rsidRPr="006B6521" w:rsidTr="00595C83">
        <w:tc>
          <w:tcPr>
            <w:tcW w:w="3192" w:type="dxa"/>
          </w:tcPr>
          <w:p w14:paraId="4F6F3B3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DC</w:t>
            </w:r>
          </w:p>
        </w:tc>
        <w:tc>
          <w:tcPr>
            <w:tcW w:w="3192" w:type="dxa"/>
          </w:tcPr>
          <w:p w14:paraId="09F3A31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50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  <w:tc>
          <w:tcPr>
            <w:tcW w:w="3192" w:type="dxa"/>
          </w:tcPr>
          <w:p w14:paraId="7E7932D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35C76600" w:rsidR="00876D83" w:rsidRPr="006B6521" w:rsidTr="00595C83">
        <w:tc>
          <w:tcPr>
            <w:tcW w:w="3192" w:type="dxa"/>
          </w:tcPr>
          <w:p w14:paraId="057971F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Qty</w:t>
            </w:r>
            <w:proofErr w:type="spellEnd"/>
          </w:p>
        </w:tc>
        <w:tc>
          <w:tcPr>
            <w:tcW w:w="3192" w:type="dxa"/>
          </w:tcPr>
          <w:p w14:paraId="490AAE0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(25) to </w:t>
            </w: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3730CC3F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</w:tbl>
    <w:p w14:paraId="196DD8CC" w:rsidR="00876D83" w:rsidRPr="006B6521" w:rsidRDefault="00876D83" w:rsidP="00876D83"/>
    <w:p w14:paraId="7383EEC9" w:rsidR="008E6806" w:rsidRPr="006B6521" w:rsidRDefault="008E6806" w:rsidP="00876D83">
      <w:pPr>
        <w:rPr>
          <w:b/>
        </w:rPr>
      </w:pPr>
      <w:r w:rsidRPr="006B6521">
        <w:rPr>
          <w:b/>
        </w:rPr>
        <w:t>Deprecat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7"/>
        <w:gridCol w:w="3192"/>
      </w:tblGrid>
      <w:tr w14:paraId="41B859F8" w:rsidR="00B430C7" w:rsidRPr="006B6521" w:rsidTr="00B430C7">
        <w:tc>
          <w:tcPr>
            <w:tcW w:w="3997" w:type="dxa"/>
          </w:tcPr>
          <w:p w14:paraId="4003120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0F25CF3E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248B2E11" w:rsidR="00B430C7" w:rsidRPr="006B6521" w:rsidTr="00B430C7">
        <w:tc>
          <w:tcPr>
            <w:tcW w:w="3997" w:type="dxa"/>
          </w:tcPr>
          <w:p w14:paraId="23047AD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rescribingDivisionIEN</w:t>
            </w:r>
            <w:proofErr w:type="spellEnd"/>
          </w:p>
        </w:tc>
        <w:tc>
          <w:tcPr>
            <w:tcW w:w="3192" w:type="dxa"/>
          </w:tcPr>
          <w:p w14:paraId="1BDBD77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31BD7D3" w:rsidR="00B430C7" w:rsidRPr="006B6521" w:rsidTr="00B430C7">
        <w:tc>
          <w:tcPr>
            <w:tcW w:w="3997" w:type="dxa"/>
          </w:tcPr>
          <w:p w14:paraId="02679C98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ValidatedByStaffIEN</w:t>
            </w:r>
            <w:proofErr w:type="spellEnd"/>
          </w:p>
        </w:tc>
        <w:tc>
          <w:tcPr>
            <w:tcW w:w="3192" w:type="dxa"/>
          </w:tcPr>
          <w:p w14:paraId="42890434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4AD26434" w:rsidR="00B430C7" w:rsidRPr="006B6521" w:rsidTr="00B430C7">
        <w:tc>
          <w:tcPr>
            <w:tcW w:w="3997" w:type="dxa"/>
          </w:tcPr>
          <w:p w14:paraId="1816498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OpCode</w:t>
            </w:r>
            <w:proofErr w:type="spellEnd"/>
          </w:p>
        </w:tc>
        <w:tc>
          <w:tcPr>
            <w:tcW w:w="3192" w:type="dxa"/>
          </w:tcPr>
          <w:p w14:paraId="6577856A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In SPV </w:t>
            </w:r>
          </w:p>
        </w:tc>
      </w:tr>
      <w:tr w14:paraId="5107A0C7" w:rsidR="00B430C7" w:rsidRPr="006B6521" w:rsidTr="00B430C7">
        <w:tc>
          <w:tcPr>
            <w:tcW w:w="3997" w:type="dxa"/>
          </w:tcPr>
          <w:p w14:paraId="1DA2EE9B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EditDate</w:t>
            </w:r>
            <w:proofErr w:type="spellEnd"/>
          </w:p>
        </w:tc>
        <w:tc>
          <w:tcPr>
            <w:tcW w:w="3192" w:type="dxa"/>
          </w:tcPr>
          <w:p w14:paraId="4C335237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3BC880E" w:rsidR="00B430C7" w:rsidRPr="006B6521" w:rsidTr="00B430C7">
        <w:tc>
          <w:tcPr>
            <w:tcW w:w="3997" w:type="dxa"/>
          </w:tcPr>
          <w:p w14:paraId="2410F440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CreateDate</w:t>
            </w:r>
            <w:proofErr w:type="spellEnd"/>
          </w:p>
        </w:tc>
        <w:tc>
          <w:tcPr>
            <w:tcW w:w="3192" w:type="dxa"/>
          </w:tcPr>
          <w:p w14:paraId="480CADD2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3D31558C" w:rsidR="00B430C7" w:rsidRPr="006B6521" w:rsidTr="00B430C7">
        <w:tc>
          <w:tcPr>
            <w:tcW w:w="3997" w:type="dxa"/>
          </w:tcPr>
          <w:p w14:paraId="5179D65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atientIEN</w:t>
            </w:r>
            <w:proofErr w:type="spellEnd"/>
          </w:p>
        </w:tc>
        <w:tc>
          <w:tcPr>
            <w:tcW w:w="3192" w:type="dxa"/>
          </w:tcPr>
          <w:p w14:paraId="688DB3D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B0009B9" w:rsidR="00B430C7" w:rsidRPr="006B6521" w:rsidTr="00B430C7">
        <w:tc>
          <w:tcPr>
            <w:tcW w:w="3997" w:type="dxa"/>
          </w:tcPr>
          <w:p w14:paraId="0494DF4C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roviderIEN</w:t>
            </w:r>
            <w:proofErr w:type="spellEnd"/>
          </w:p>
        </w:tc>
        <w:tc>
          <w:tcPr>
            <w:tcW w:w="3192" w:type="dxa"/>
          </w:tcPr>
          <w:p w14:paraId="46910DC0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4B926FB" w:rsidR="00B430C7" w:rsidRPr="006B6521" w:rsidTr="00B430C7">
        <w:tc>
          <w:tcPr>
            <w:tcW w:w="3997" w:type="dxa"/>
          </w:tcPr>
          <w:p w14:paraId="519B0952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harmacySiteIEN</w:t>
            </w:r>
            <w:proofErr w:type="spellEnd"/>
          </w:p>
        </w:tc>
        <w:tc>
          <w:tcPr>
            <w:tcW w:w="3192" w:type="dxa"/>
          </w:tcPr>
          <w:p w14:paraId="6C6F308D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256490C1" w:rsidR="00B430C7" w:rsidRPr="006B6521" w:rsidTr="00B430C7">
        <w:tc>
          <w:tcPr>
            <w:tcW w:w="3997" w:type="dxa"/>
          </w:tcPr>
          <w:p w14:paraId="4CE4FF15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FilledByStaffIEN</w:t>
            </w:r>
            <w:proofErr w:type="spellEnd"/>
          </w:p>
        </w:tc>
        <w:tc>
          <w:tcPr>
            <w:tcW w:w="3192" w:type="dxa"/>
          </w:tcPr>
          <w:p w14:paraId="35CF6B9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4C1D6C09" w:rsidR="00B430C7" w:rsidRPr="006B6521" w:rsidTr="00B430C7">
        <w:tc>
          <w:tcPr>
            <w:tcW w:w="3997" w:type="dxa"/>
          </w:tcPr>
          <w:p w14:paraId="02E86D1E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lastRenderedPageBreak/>
              <w:t>ValidatedByStaffIEN</w:t>
            </w:r>
            <w:proofErr w:type="spellEnd"/>
          </w:p>
        </w:tc>
        <w:tc>
          <w:tcPr>
            <w:tcW w:w="3192" w:type="dxa"/>
          </w:tcPr>
          <w:p w14:paraId="2899A960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351D0E18" w:rsidR="00B430C7" w:rsidRPr="006B6521" w:rsidTr="00B430C7">
        <w:tc>
          <w:tcPr>
            <w:tcW w:w="3997" w:type="dxa"/>
          </w:tcPr>
          <w:p w14:paraId="560CA7E4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CheckingPharmacistIEN</w:t>
            </w:r>
            <w:proofErr w:type="spellEnd"/>
          </w:p>
        </w:tc>
        <w:tc>
          <w:tcPr>
            <w:tcW w:w="3192" w:type="dxa"/>
          </w:tcPr>
          <w:p w14:paraId="5E0BE9FA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75113E9" w:rsidR="00B430C7" w:rsidRPr="006B6521" w:rsidTr="00B430C7">
        <w:tc>
          <w:tcPr>
            <w:tcW w:w="3997" w:type="dxa"/>
          </w:tcPr>
          <w:p w14:paraId="7B49B2FE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LocalDrugIEN</w:t>
            </w:r>
            <w:proofErr w:type="spellEnd"/>
          </w:p>
        </w:tc>
        <w:tc>
          <w:tcPr>
            <w:tcW w:w="3192" w:type="dxa"/>
          </w:tcPr>
          <w:p w14:paraId="0A5DFB58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74087E1D" w:rsidR="00B430C7" w:rsidRPr="006B6521" w:rsidTr="00B430C7">
        <w:tc>
          <w:tcPr>
            <w:tcW w:w="3997" w:type="dxa"/>
          </w:tcPr>
          <w:p w14:paraId="147C6FA8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NationalDrugIEN</w:t>
            </w:r>
            <w:proofErr w:type="spellEnd"/>
          </w:p>
        </w:tc>
        <w:tc>
          <w:tcPr>
            <w:tcW w:w="3192" w:type="dxa"/>
          </w:tcPr>
          <w:p w14:paraId="380E99DC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</w:tbl>
    <w:p w14:paraId="774F9D95" w:rsidR="008E6806" w:rsidRPr="006B6521" w:rsidRDefault="008E6806" w:rsidP="00876D83"/>
    <w:p w14:paraId="78BF2186" w:rsidR="00876D83" w:rsidRPr="006B6521" w:rsidRDefault="00876D83" w:rsidP="001D462E">
      <w:pPr>
        <w:pStyle w:val="Heading2"/>
      </w:pPr>
      <w:proofErr w:type="spellStart"/>
      <w:r w:rsidRPr="006B6521">
        <w:t>RxOut.RxOutpatMedInstructions</w:t>
      </w:r>
      <w:proofErr w:type="spellEnd"/>
    </w:p>
    <w:p w14:paraId="71E3D405" w:rsidR="00B430C7" w:rsidRPr="00757B93" w:rsidRDefault="00B430C7" w:rsidP="00876D83">
      <w:pPr>
        <w:rPr>
          <w:b/>
        </w:rPr>
      </w:pPr>
      <w:r w:rsidRPr="006B6521">
        <w:rPr>
          <w:b/>
        </w:rPr>
        <w:t xml:space="preserve">Deprecated </w:t>
      </w:r>
      <w:r w:rsidR="00757B93">
        <w:rPr>
          <w:b/>
        </w:rPr>
        <w:t>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7"/>
        <w:gridCol w:w="3192"/>
      </w:tblGrid>
      <w:tr w14:paraId="5CCE7425" w:rsidR="00B430C7" w:rsidRPr="006B6521" w:rsidTr="00DA296F">
        <w:tc>
          <w:tcPr>
            <w:tcW w:w="3997" w:type="dxa"/>
          </w:tcPr>
          <w:p w14:paraId="7E679A70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6C50B479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3245E0A5" w:rsidR="00B430C7" w:rsidRPr="006B6521" w:rsidTr="00DA296F">
        <w:tc>
          <w:tcPr>
            <w:tcW w:w="3997" w:type="dxa"/>
          </w:tcPr>
          <w:p w14:paraId="420ADDF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atientIEN</w:t>
            </w:r>
            <w:proofErr w:type="spellEnd"/>
          </w:p>
        </w:tc>
        <w:tc>
          <w:tcPr>
            <w:tcW w:w="3192" w:type="dxa"/>
          </w:tcPr>
          <w:p w14:paraId="61687DB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0FE002F" w:rsidR="00B430C7" w:rsidRPr="006B6521" w:rsidTr="00DA296F">
        <w:tc>
          <w:tcPr>
            <w:tcW w:w="3997" w:type="dxa"/>
          </w:tcPr>
          <w:p w14:paraId="79FF76B2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VistaCreateDate</w:t>
            </w:r>
            <w:proofErr w:type="spellEnd"/>
          </w:p>
        </w:tc>
        <w:tc>
          <w:tcPr>
            <w:tcW w:w="3192" w:type="dxa"/>
          </w:tcPr>
          <w:p w14:paraId="47F4027A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0AF63AF8" w:rsidR="00B430C7" w:rsidRPr="006B6521" w:rsidTr="00DA296F">
        <w:tc>
          <w:tcPr>
            <w:tcW w:w="3997" w:type="dxa"/>
          </w:tcPr>
          <w:p w14:paraId="46B8503E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OpCode</w:t>
            </w:r>
            <w:proofErr w:type="spellEnd"/>
          </w:p>
        </w:tc>
        <w:tc>
          <w:tcPr>
            <w:tcW w:w="3192" w:type="dxa"/>
          </w:tcPr>
          <w:p w14:paraId="3B6E32B7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In SPV </w:t>
            </w:r>
          </w:p>
        </w:tc>
      </w:tr>
      <w:tr w14:paraId="4894C17D" w:rsidR="00B430C7" w:rsidRPr="006B6521" w:rsidTr="00DA296F">
        <w:tc>
          <w:tcPr>
            <w:tcW w:w="3997" w:type="dxa"/>
          </w:tcPr>
          <w:p w14:paraId="2FD20715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EditDate</w:t>
            </w:r>
            <w:proofErr w:type="spellEnd"/>
          </w:p>
        </w:tc>
        <w:tc>
          <w:tcPr>
            <w:tcW w:w="3192" w:type="dxa"/>
          </w:tcPr>
          <w:p w14:paraId="51697180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</w:tbl>
    <w:p w14:paraId="2F6CA6E5" w:rsidR="00876D83" w:rsidRPr="006B6521" w:rsidRDefault="00876D83" w:rsidP="00876D83">
      <w:pPr>
        <w:rPr>
          <w:b/>
        </w:rPr>
      </w:pPr>
    </w:p>
    <w:p w14:paraId="5DB74711" w:rsidR="00876D83" w:rsidRPr="006B6521" w:rsidRDefault="00876D83" w:rsidP="001D462E">
      <w:pPr>
        <w:pStyle w:val="Heading2"/>
      </w:pPr>
      <w:proofErr w:type="spellStart"/>
      <w:r w:rsidRPr="006B6521">
        <w:t>RxOut.RxOutpatSig</w:t>
      </w:r>
      <w:proofErr w:type="spellEnd"/>
    </w:p>
    <w:p w14:paraId="35829D82" w:rsidR="00876D83" w:rsidRPr="006B6521" w:rsidRDefault="008E6806" w:rsidP="00876D83">
      <w:pPr>
        <w:rPr>
          <w:b/>
        </w:rPr>
      </w:pPr>
      <w:r w:rsidRPr="006B6521">
        <w:rPr>
          <w:b/>
        </w:rPr>
        <w:t>Add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31"/>
        <w:gridCol w:w="2500"/>
        <w:gridCol w:w="2245"/>
      </w:tblGrid>
      <w:tr w14:paraId="0CB998A3" w:rsidR="00876D83" w:rsidRPr="006B6521" w:rsidTr="00595C83">
        <w:tc>
          <w:tcPr>
            <w:tcW w:w="3192" w:type="dxa"/>
          </w:tcPr>
          <w:p w14:paraId="7EB4F82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152DDC6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atatype</w:t>
            </w:r>
            <w:proofErr w:type="spellEnd"/>
          </w:p>
        </w:tc>
        <w:tc>
          <w:tcPr>
            <w:tcW w:w="3192" w:type="dxa"/>
          </w:tcPr>
          <w:p w14:paraId="3CDDDC0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1BEA92AF" w:rsidR="00876D83" w:rsidRPr="006B6521" w:rsidTr="00595C83">
        <w:tc>
          <w:tcPr>
            <w:tcW w:w="3192" w:type="dxa"/>
          </w:tcPr>
          <w:p w14:paraId="479646B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eletionComments</w:t>
            </w:r>
            <w:proofErr w:type="spellEnd"/>
          </w:p>
        </w:tc>
        <w:tc>
          <w:tcPr>
            <w:tcW w:w="3192" w:type="dxa"/>
          </w:tcPr>
          <w:p w14:paraId="6E27683C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255)</w:t>
            </w:r>
          </w:p>
        </w:tc>
        <w:tc>
          <w:tcPr>
            <w:tcW w:w="3192" w:type="dxa"/>
          </w:tcPr>
          <w:p w14:paraId="7C6B742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28C74141" w:rsidR="00876D83" w:rsidRPr="006B6521" w:rsidTr="00595C83">
        <w:tc>
          <w:tcPr>
            <w:tcW w:w="3192" w:type="dxa"/>
          </w:tcPr>
          <w:p w14:paraId="3DAEB27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InteractionAffectedMedication</w:t>
            </w:r>
            <w:proofErr w:type="spellEnd"/>
          </w:p>
        </w:tc>
        <w:tc>
          <w:tcPr>
            <w:tcW w:w="3192" w:type="dxa"/>
          </w:tcPr>
          <w:p w14:paraId="4928D76E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255)</w:t>
            </w:r>
          </w:p>
        </w:tc>
        <w:tc>
          <w:tcPr>
            <w:tcW w:w="3192" w:type="dxa"/>
          </w:tcPr>
          <w:p w14:paraId="3CFD66A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307F19F5" w:rsidR="00876D83" w:rsidRPr="006B6521" w:rsidTr="00595C83">
        <w:tc>
          <w:tcPr>
            <w:tcW w:w="3192" w:type="dxa"/>
          </w:tcPr>
          <w:p w14:paraId="03B06C2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DrugInteractionSeverity</w:t>
            </w:r>
            <w:proofErr w:type="spellEnd"/>
          </w:p>
        </w:tc>
        <w:tc>
          <w:tcPr>
            <w:tcW w:w="3192" w:type="dxa"/>
          </w:tcPr>
          <w:p w14:paraId="0BD5BDC5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50)</w:t>
            </w:r>
          </w:p>
        </w:tc>
        <w:tc>
          <w:tcPr>
            <w:tcW w:w="3192" w:type="dxa"/>
          </w:tcPr>
          <w:p w14:paraId="54AD39B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17EAB2D6" w:rsidR="00876D83" w:rsidRPr="006B6521" w:rsidTr="00595C83">
        <w:tc>
          <w:tcPr>
            <w:tcW w:w="3192" w:type="dxa"/>
          </w:tcPr>
          <w:p w14:paraId="53336EE1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HoldComments</w:t>
            </w:r>
            <w:proofErr w:type="spellEnd"/>
          </w:p>
        </w:tc>
        <w:tc>
          <w:tcPr>
            <w:tcW w:w="3192" w:type="dxa"/>
          </w:tcPr>
          <w:p w14:paraId="001E7C14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  <w:tc>
          <w:tcPr>
            <w:tcW w:w="3192" w:type="dxa"/>
          </w:tcPr>
          <w:p w14:paraId="731EB01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0ADA2124" w:rsidR="00876D83" w:rsidRPr="006B6521" w:rsidTr="00595C83">
        <w:tc>
          <w:tcPr>
            <w:tcW w:w="3192" w:type="dxa"/>
          </w:tcPr>
          <w:p w14:paraId="5466EDDD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atientInstructions</w:t>
            </w:r>
            <w:proofErr w:type="spellEnd"/>
          </w:p>
        </w:tc>
        <w:tc>
          <w:tcPr>
            <w:tcW w:w="3192" w:type="dxa"/>
          </w:tcPr>
          <w:p w14:paraId="4B1F6BDA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600)</w:t>
            </w:r>
          </w:p>
        </w:tc>
        <w:tc>
          <w:tcPr>
            <w:tcW w:w="3192" w:type="dxa"/>
          </w:tcPr>
          <w:p w14:paraId="08E8F66B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60A5A6E5" w:rsidR="00876D83" w:rsidRPr="006B6521" w:rsidTr="00595C83">
        <w:tc>
          <w:tcPr>
            <w:tcW w:w="3192" w:type="dxa"/>
          </w:tcPr>
          <w:p w14:paraId="2A26D320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OtherPatientInstructions</w:t>
            </w:r>
            <w:proofErr w:type="spellEnd"/>
          </w:p>
        </w:tc>
        <w:tc>
          <w:tcPr>
            <w:tcW w:w="3192" w:type="dxa"/>
          </w:tcPr>
          <w:p w14:paraId="0F5457A6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600)</w:t>
            </w:r>
          </w:p>
        </w:tc>
        <w:tc>
          <w:tcPr>
            <w:tcW w:w="3192" w:type="dxa"/>
          </w:tcPr>
          <w:p w14:paraId="229DB743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  <w:tr w14:paraId="2EBC526C" w:rsidR="00876D83" w:rsidRPr="006B6521" w:rsidTr="00595C83">
        <w:tc>
          <w:tcPr>
            <w:tcW w:w="3192" w:type="dxa"/>
          </w:tcPr>
          <w:p w14:paraId="4B77ABE9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PickupMethod</w:t>
            </w:r>
            <w:proofErr w:type="spellEnd"/>
          </w:p>
        </w:tc>
        <w:tc>
          <w:tcPr>
            <w:tcW w:w="3192" w:type="dxa"/>
          </w:tcPr>
          <w:p w14:paraId="38F489D7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archar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>(100)</w:t>
            </w:r>
          </w:p>
        </w:tc>
        <w:tc>
          <w:tcPr>
            <w:tcW w:w="3192" w:type="dxa"/>
          </w:tcPr>
          <w:p w14:paraId="449BD738" w:rsidR="00876D83" w:rsidRPr="006B6521" w:rsidRDefault="00876D83" w:rsidP="00595C83">
            <w:pPr>
              <w:rPr>
                <w:rFonts w:ascii="Century Schoolbook" w:hAnsi="Century Schoolbook"/>
                <w:sz w:val="28"/>
                <w:szCs w:val="28"/>
              </w:rPr>
            </w:pPr>
          </w:p>
        </w:tc>
      </w:tr>
    </w:tbl>
    <w:p w14:paraId="36C52896" w:rsidR="00876D83" w:rsidRPr="006B6521" w:rsidRDefault="00876D83" w:rsidP="00876D83">
      <w:pPr>
        <w:rPr>
          <w:b/>
        </w:rPr>
      </w:pPr>
    </w:p>
    <w:p w14:paraId="028BFC5A" w:rsidR="008E6806" w:rsidRPr="006B6521" w:rsidRDefault="008E6806" w:rsidP="00876D83">
      <w:pPr>
        <w:rPr>
          <w:b/>
        </w:rPr>
      </w:pPr>
      <w:r w:rsidRPr="006B6521">
        <w:rPr>
          <w:b/>
        </w:rPr>
        <w:t>Modified Columns</w:t>
      </w:r>
    </w:p>
    <w:p w14:paraId="6A9604F2" w:rsidR="008E6806" w:rsidRPr="006B6521" w:rsidRDefault="008E6806" w:rsidP="00876D83">
      <w:r w:rsidRPr="006B6521">
        <w:t>None</w:t>
      </w:r>
    </w:p>
    <w:p w14:paraId="7A0A295B" w:rsidR="008E6806" w:rsidRPr="006B6521" w:rsidRDefault="008E6806" w:rsidP="00876D83">
      <w:pPr>
        <w:rPr>
          <w:b/>
        </w:rPr>
      </w:pPr>
    </w:p>
    <w:p w14:paraId="5CB5F7A0" w:rsidR="008E6806" w:rsidRPr="006B6521" w:rsidRDefault="008E6806" w:rsidP="00876D83">
      <w:pPr>
        <w:rPr>
          <w:b/>
        </w:rPr>
      </w:pPr>
      <w:r w:rsidRPr="006B6521">
        <w:rPr>
          <w:b/>
        </w:rPr>
        <w:t>Deprecated Colum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97"/>
        <w:gridCol w:w="3192"/>
      </w:tblGrid>
      <w:tr w14:paraId="1FF0981B" w:rsidR="00B430C7" w:rsidRPr="006B6521" w:rsidTr="00DA296F">
        <w:tc>
          <w:tcPr>
            <w:tcW w:w="3997" w:type="dxa"/>
          </w:tcPr>
          <w:p w14:paraId="627D07C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lumn</w:t>
            </w:r>
          </w:p>
        </w:tc>
        <w:tc>
          <w:tcPr>
            <w:tcW w:w="3192" w:type="dxa"/>
          </w:tcPr>
          <w:p w14:paraId="24BA6DC3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s</w:t>
            </w:r>
          </w:p>
        </w:tc>
      </w:tr>
      <w:tr w14:paraId="441E7868" w:rsidR="00B430C7" w:rsidRPr="006B6521" w:rsidTr="00DA296F">
        <w:tc>
          <w:tcPr>
            <w:tcW w:w="3997" w:type="dxa"/>
          </w:tcPr>
          <w:p w14:paraId="459F69CC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PatientIEN</w:t>
            </w:r>
            <w:proofErr w:type="spellEnd"/>
          </w:p>
        </w:tc>
        <w:tc>
          <w:tcPr>
            <w:tcW w:w="3192" w:type="dxa"/>
          </w:tcPr>
          <w:p w14:paraId="38A13C72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434F4DB4" w:rsidR="00B430C7" w:rsidRPr="006B6521" w:rsidTr="00DA296F">
        <w:tc>
          <w:tcPr>
            <w:tcW w:w="3997" w:type="dxa"/>
          </w:tcPr>
          <w:p w14:paraId="30D69F44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>
              <w:rPr>
                <w:rFonts w:ascii="Century Schoolbook" w:hAnsi="Century Schoolbook"/>
                <w:sz w:val="28"/>
                <w:szCs w:val="28"/>
              </w:rPr>
              <w:t>VistaCreateDate</w:t>
            </w:r>
            <w:proofErr w:type="spellEnd"/>
          </w:p>
        </w:tc>
        <w:tc>
          <w:tcPr>
            <w:tcW w:w="3192" w:type="dxa"/>
          </w:tcPr>
          <w:p w14:paraId="0AF69BD1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  <w:tr w14:paraId="5A772102" w:rsidR="00B430C7" w:rsidRPr="006B6521" w:rsidTr="00DA296F">
        <w:tc>
          <w:tcPr>
            <w:tcW w:w="3997" w:type="dxa"/>
          </w:tcPr>
          <w:p w14:paraId="4307E41A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OpCode</w:t>
            </w:r>
            <w:proofErr w:type="spellEnd"/>
          </w:p>
        </w:tc>
        <w:tc>
          <w:tcPr>
            <w:tcW w:w="3192" w:type="dxa"/>
          </w:tcPr>
          <w:p w14:paraId="2F9874F2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In SPV </w:t>
            </w:r>
          </w:p>
        </w:tc>
      </w:tr>
      <w:tr w14:paraId="73E787C2" w:rsidR="00B430C7" w:rsidRPr="006B6521" w:rsidTr="00DA296F">
        <w:tc>
          <w:tcPr>
            <w:tcW w:w="3997" w:type="dxa"/>
          </w:tcPr>
          <w:p w14:paraId="17E7543F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VistaEditDate</w:t>
            </w:r>
            <w:proofErr w:type="spellEnd"/>
          </w:p>
        </w:tc>
        <w:tc>
          <w:tcPr>
            <w:tcW w:w="3192" w:type="dxa"/>
          </w:tcPr>
          <w:p w14:paraId="7E36029E" w:rsidR="00B430C7" w:rsidRPr="006B6521" w:rsidRDefault="00B430C7" w:rsidP="00DA296F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 SPV</w:t>
            </w:r>
          </w:p>
        </w:tc>
      </w:tr>
    </w:tbl>
    <w:p w14:paraId="2F4E2AD1" w:rsidR="008E6806" w:rsidRPr="006B6521" w:rsidRDefault="008E6806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6A9896F5" w:rsidR="004345E8" w:rsidRPr="006B6521" w:rsidRDefault="004345E8" w:rsidP="00B03F1A">
      <w:pPr>
        <w:pStyle w:val="Heading1"/>
        <w:rPr>
          <w:rFonts w:eastAsia="Times New Roman"/>
        </w:rPr>
      </w:pPr>
      <w:r w:rsidRPr="006B6521">
        <w:rPr>
          <w:rFonts w:eastAsia="Times New Roman"/>
        </w:rPr>
        <w:t>Deprecated Views</w:t>
      </w:r>
    </w:p>
    <w:p w14:paraId="2AA87C5E" w:rsidR="004345E8" w:rsidRPr="006B6521" w:rsidRDefault="004345E8" w:rsidP="00B03F1A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3852AAC5" w:rsidR="004345E8" w:rsidRPr="006B6521" w:rsidRDefault="005F7BE1" w:rsidP="00B03F1A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>
        <w:rPr>
          <w:rFonts w:eastAsia="Times New Roman" w:cs="Arial"/>
          <w:color w:val="222222"/>
        </w:rPr>
        <w:t>No existing views are removed.  They are modified as described above.</w:t>
      </w:r>
    </w:p>
    <w:p w14:paraId="33958C50" w:rsidR="004345E8" w:rsidRPr="001D462E" w:rsidRDefault="00B03F1A" w:rsidP="001D462E">
      <w:pPr>
        <w:pStyle w:val="Heading1"/>
        <w:rPr>
          <w:rFonts w:eastAsia="Times New Roman"/>
        </w:rPr>
      </w:pPr>
      <w:r>
        <w:rPr>
          <w:rFonts w:eastAsia="Times New Roman"/>
        </w:rPr>
        <w:t>Dates Columns</w:t>
      </w:r>
    </w:p>
    <w:p w14:paraId="0C44E5FA" w:rsidR="008E6806" w:rsidRPr="006B6521" w:rsidRDefault="008E6806" w:rsidP="001D462E">
      <w:pPr>
        <w:pStyle w:val="Heading2"/>
        <w:rPr>
          <w:rFonts w:eastAsia="Times New Roman"/>
        </w:rPr>
      </w:pPr>
      <w:r w:rsidRPr="006B6521">
        <w:rPr>
          <w:rFonts w:eastAsia="Times New Roman"/>
        </w:rPr>
        <w:t>Partition Date</w:t>
      </w:r>
    </w:p>
    <w:p w14:paraId="5C383524" w:rsidR="008E6806" w:rsidRPr="006B6521" w:rsidRDefault="008E6806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 xml:space="preserve">For </w:t>
      </w:r>
      <w:proofErr w:type="spellStart"/>
      <w:r w:rsidRPr="006B6521">
        <w:rPr>
          <w:rFonts w:eastAsia="Times New Roman" w:cs="Arial"/>
          <w:color w:val="222222"/>
        </w:rPr>
        <w:t>RxOut.RxOutpat</w:t>
      </w:r>
      <w:proofErr w:type="spellEnd"/>
      <w:r w:rsidRPr="006B6521">
        <w:rPr>
          <w:rFonts w:eastAsia="Times New Roman" w:cs="Arial"/>
          <w:color w:val="222222"/>
        </w:rPr>
        <w:t xml:space="preserve">, </w:t>
      </w:r>
      <w:proofErr w:type="spellStart"/>
      <w:r w:rsidRPr="006B6521">
        <w:rPr>
          <w:rFonts w:eastAsia="Times New Roman" w:cs="Arial"/>
          <w:color w:val="222222"/>
        </w:rPr>
        <w:t>RxOut.RxOutpatMedInstructions</w:t>
      </w:r>
      <w:proofErr w:type="spellEnd"/>
      <w:r w:rsidRPr="006B6521">
        <w:rPr>
          <w:rFonts w:eastAsia="Times New Roman" w:cs="Arial"/>
          <w:color w:val="222222"/>
        </w:rPr>
        <w:t xml:space="preserve">, and </w:t>
      </w:r>
      <w:proofErr w:type="spellStart"/>
      <w:r w:rsidRPr="006B6521">
        <w:rPr>
          <w:rFonts w:eastAsia="Times New Roman" w:cs="Arial"/>
          <w:color w:val="222222"/>
        </w:rPr>
        <w:t>RxOut</w:t>
      </w:r>
      <w:proofErr w:type="gramStart"/>
      <w:r w:rsidRPr="006B6521">
        <w:rPr>
          <w:rFonts w:eastAsia="Times New Roman" w:cs="Arial"/>
          <w:color w:val="222222"/>
        </w:rPr>
        <w:t>,RxOutpatSig</w:t>
      </w:r>
      <w:proofErr w:type="spellEnd"/>
      <w:proofErr w:type="gramEnd"/>
      <w:r w:rsidRPr="006B6521">
        <w:rPr>
          <w:rFonts w:eastAsia="Times New Roman" w:cs="Arial"/>
          <w:color w:val="222222"/>
        </w:rPr>
        <w:t xml:space="preserve">, the </w:t>
      </w:r>
      <w:r w:rsidR="006F1256" w:rsidRPr="006B6521">
        <w:rPr>
          <w:rFonts w:eastAsia="Times New Roman" w:cs="Arial"/>
          <w:color w:val="222222"/>
        </w:rPr>
        <w:t xml:space="preserve">partition </w:t>
      </w:r>
      <w:r w:rsidRPr="006B6521">
        <w:rPr>
          <w:rFonts w:eastAsia="Times New Roman" w:cs="Arial"/>
          <w:color w:val="222222"/>
        </w:rPr>
        <w:t>date is 10/1/1998 (Start of Fiscal Year 1999).</w:t>
      </w:r>
      <w:r w:rsidR="006F1256" w:rsidRPr="006B6521">
        <w:rPr>
          <w:rFonts w:eastAsia="Times New Roman" w:cs="Arial"/>
          <w:color w:val="222222"/>
        </w:rPr>
        <w:t xml:space="preserve">  </w:t>
      </w:r>
      <w:proofErr w:type="spellStart"/>
      <w:r w:rsidR="006F1256" w:rsidRPr="006B6521">
        <w:rPr>
          <w:rFonts w:eastAsia="Times New Roman" w:cs="Arial"/>
          <w:color w:val="222222"/>
        </w:rPr>
        <w:t>RxOut.RxOutpatFill’s</w:t>
      </w:r>
      <w:proofErr w:type="spellEnd"/>
      <w:r w:rsidR="006F1256" w:rsidRPr="006B6521">
        <w:rPr>
          <w:rFonts w:eastAsia="Times New Roman" w:cs="Arial"/>
          <w:color w:val="222222"/>
        </w:rPr>
        <w:t xml:space="preserve"> partition date is </w:t>
      </w:r>
      <w:proofErr w:type="spellStart"/>
      <w:r w:rsidR="006F1256" w:rsidRPr="006B6521">
        <w:rPr>
          <w:rFonts w:eastAsia="Times New Roman" w:cs="Arial"/>
          <w:color w:val="222222"/>
        </w:rPr>
        <w:t>ReleaseDateTime</w:t>
      </w:r>
      <w:proofErr w:type="spellEnd"/>
      <w:r w:rsidR="006F1256" w:rsidRPr="006B6521">
        <w:rPr>
          <w:rFonts w:eastAsia="Times New Roman" w:cs="Arial"/>
          <w:color w:val="222222"/>
        </w:rPr>
        <w:t>.</w:t>
      </w:r>
    </w:p>
    <w:p w14:paraId="71C3BF8E" w:rsidR="008E6806" w:rsidRPr="006B6521" w:rsidRDefault="008E6806" w:rsidP="008E6806">
      <w:pPr>
        <w:rPr>
          <w:b/>
        </w:rPr>
      </w:pPr>
    </w:p>
    <w:p w14:paraId="3841EF10" w:rsidR="008E6806" w:rsidRPr="006B6521" w:rsidRDefault="008E6806" w:rsidP="001D462E">
      <w:pPr>
        <w:pStyle w:val="Heading2"/>
      </w:pPr>
      <w:r w:rsidRPr="006B6521">
        <w:t xml:space="preserve">Cutoff Date </w:t>
      </w:r>
    </w:p>
    <w:p w14:paraId="4B89B0F9" w:rsidR="008E6806" w:rsidRPr="006B6521" w:rsidRDefault="008E6806" w:rsidP="008E6806">
      <w:r w:rsidRPr="006B6521">
        <w:t xml:space="preserve">The Data Warehouse generally captures only data that was created in the source systems more recently than 10/1/1999.  In order to filter records out that were created before this cutoff date, there must be a field in the source file chosen to compare against this cutoff date.  For example, the </w:t>
      </w:r>
      <w:proofErr w:type="spellStart"/>
      <w:r w:rsidRPr="006B6521">
        <w:t>RxOutpatFill</w:t>
      </w:r>
      <w:proofErr w:type="spellEnd"/>
      <w:r w:rsidRPr="006B6521">
        <w:t xml:space="preserve"> table contains records where </w:t>
      </w:r>
      <w:proofErr w:type="spellStart"/>
      <w:r w:rsidRPr="006B6521">
        <w:t>ReleaseDateTime</w:t>
      </w:r>
      <w:proofErr w:type="spellEnd"/>
      <w:r w:rsidRPr="006B6521">
        <w:t xml:space="preserve"> was 10/1/1999.  However, since the parent prescription record, in </w:t>
      </w:r>
      <w:proofErr w:type="spellStart"/>
      <w:r w:rsidRPr="006B6521">
        <w:t>RxOutpat</w:t>
      </w:r>
      <w:proofErr w:type="spellEnd"/>
      <w:r w:rsidRPr="006B6521">
        <w:t xml:space="preserve">, could have been created in the year preceding the fill, </w:t>
      </w:r>
      <w:proofErr w:type="spellStart"/>
      <w:r w:rsidRPr="006B6521">
        <w:t>RxOutpat</w:t>
      </w:r>
      <w:proofErr w:type="spellEnd"/>
      <w:r w:rsidRPr="006B6521">
        <w:t xml:space="preserve"> records were captured with a cutoff date of 10/1/1998.  This avoids having “orphaned” fill records without a parent prescription.  The cutoff field for the </w:t>
      </w:r>
      <w:proofErr w:type="spellStart"/>
      <w:r w:rsidRPr="006B6521">
        <w:t>RxOupat</w:t>
      </w:r>
      <w:proofErr w:type="spellEnd"/>
      <w:r w:rsidRPr="006B6521">
        <w:t xml:space="preserve"> table was chosen as </w:t>
      </w:r>
      <w:proofErr w:type="spellStart"/>
      <w:r w:rsidRPr="006B6521">
        <w:t>IssueDate</w:t>
      </w:r>
      <w:proofErr w:type="spellEnd"/>
      <w:r w:rsidRPr="006B6521">
        <w:t xml:space="preserve">.  Records where </w:t>
      </w:r>
      <w:proofErr w:type="spellStart"/>
      <w:r w:rsidRPr="006B6521">
        <w:t>IssueDate</w:t>
      </w:r>
      <w:proofErr w:type="spellEnd"/>
      <w:r w:rsidRPr="006B6521">
        <w:t xml:space="preserve"> was null were not captured in the old release.</w:t>
      </w:r>
    </w:p>
    <w:p w14:paraId="4DAF21B8" w:rsidR="008E6806" w:rsidRPr="006B6521" w:rsidRDefault="008E6806" w:rsidP="008E6806">
      <w:r w:rsidRPr="006B6521">
        <w:t xml:space="preserve">This release will fix date logic with NULLS.  For all tables in the </w:t>
      </w:r>
      <w:proofErr w:type="spellStart"/>
      <w:r w:rsidRPr="006B6521">
        <w:t>RxOut</w:t>
      </w:r>
      <w:proofErr w:type="spellEnd"/>
      <w:r w:rsidRPr="006B6521">
        <w:t xml:space="preserve"> schema the cutoff logic is now to take all records with an </w:t>
      </w:r>
      <w:proofErr w:type="spellStart"/>
      <w:r w:rsidRPr="006B6521">
        <w:t>IssueDate</w:t>
      </w:r>
      <w:proofErr w:type="spellEnd"/>
      <w:r w:rsidRPr="006B6521">
        <w:t xml:space="preserve"> past 10/1/1998 </w:t>
      </w:r>
      <w:r w:rsidRPr="006B6521">
        <w:rPr>
          <w:b/>
        </w:rPr>
        <w:t xml:space="preserve">and all records where </w:t>
      </w:r>
      <w:proofErr w:type="spellStart"/>
      <w:r w:rsidRPr="006B6521">
        <w:rPr>
          <w:b/>
        </w:rPr>
        <w:t>IssueDate</w:t>
      </w:r>
      <w:proofErr w:type="spellEnd"/>
      <w:r w:rsidRPr="006B6521">
        <w:rPr>
          <w:b/>
        </w:rPr>
        <w:t xml:space="preserve"> is null</w:t>
      </w:r>
      <w:r w:rsidRPr="006B6521">
        <w:t xml:space="preserve">.  The inclusion of a NULL cutoff date into the logic is the major change.  This will eliminate the odd circumstance where </w:t>
      </w:r>
      <w:proofErr w:type="spellStart"/>
      <w:r w:rsidRPr="006B6521">
        <w:t>RxOutpat</w:t>
      </w:r>
      <w:proofErr w:type="spellEnd"/>
      <w:r w:rsidRPr="006B6521">
        <w:t xml:space="preserve"> records that were </w:t>
      </w:r>
      <w:r w:rsidRPr="006B6521">
        <w:lastRenderedPageBreak/>
        <w:t xml:space="preserve">initially captured in the Data Warehouse are not properly updated in the Data Warehouse when the source record was edited such that the </w:t>
      </w:r>
      <w:proofErr w:type="spellStart"/>
      <w:r w:rsidRPr="006B6521">
        <w:t>IssueDate</w:t>
      </w:r>
      <w:proofErr w:type="spellEnd"/>
      <w:r w:rsidRPr="006B6521">
        <w:t xml:space="preserve"> was removed.  Because of the logic change, expect record counts to be different than they were in the previous release, particularly in those early years.</w:t>
      </w:r>
    </w:p>
    <w:p w14:paraId="5D4F9557" w:rsidR="008E6806" w:rsidRPr="006B6521" w:rsidRDefault="008E6806" w:rsidP="008E6806">
      <w:r w:rsidRPr="006B6521">
        <w:t xml:space="preserve">While prescription counts are accurate for FY 1999, </w:t>
      </w:r>
      <w:r w:rsidRPr="006B6521">
        <w:rPr>
          <w:b/>
        </w:rPr>
        <w:t>reliably complete counts of prescription fills are only possible after 10/1/1999</w:t>
      </w:r>
      <w:r w:rsidRPr="006B6521">
        <w:t>.  Please do not consider prescription fill counts in 1998 as reliable data.</w:t>
      </w:r>
    </w:p>
    <w:p w14:paraId="04BA28A3" w:rsidR="008E6806" w:rsidRPr="006B6521" w:rsidRDefault="008E6806" w:rsidP="00B03F1A">
      <w:pPr>
        <w:pStyle w:val="Heading2"/>
      </w:pPr>
      <w:r w:rsidRPr="006B6521">
        <w:t xml:space="preserve">New </w:t>
      </w:r>
      <w:proofErr w:type="spellStart"/>
      <w:r w:rsidRPr="006B6521">
        <w:t>DateTime</w:t>
      </w:r>
      <w:proofErr w:type="spellEnd"/>
      <w:r w:rsidRPr="006B6521">
        <w:t xml:space="preserve"> Transformations</w:t>
      </w:r>
    </w:p>
    <w:p w14:paraId="048D0036" w:rsidR="008E6806" w:rsidRPr="006B6521" w:rsidRDefault="008E6806" w:rsidP="00B03F1A">
      <w:r w:rsidRPr="006B6521">
        <w:t xml:space="preserve">Date and </w:t>
      </w:r>
      <w:proofErr w:type="spellStart"/>
      <w:r w:rsidRPr="006B6521">
        <w:t>datetime</w:t>
      </w:r>
      <w:proofErr w:type="spellEnd"/>
      <w:r w:rsidRPr="006B6521">
        <w:t xml:space="preserve"> fields are now handled differently (for all DW tables) to accommodate the problem of date values from Vista that cannot be directly transformed to a </w:t>
      </w:r>
      <w:proofErr w:type="spellStart"/>
      <w:r w:rsidRPr="006B6521">
        <w:t>datetime</w:t>
      </w:r>
      <w:proofErr w:type="spellEnd"/>
      <w:r w:rsidRPr="006B6521">
        <w:t xml:space="preserve"> in SQL Server.  Typically there will be two additional fields, </w:t>
      </w:r>
      <w:proofErr w:type="spellStart"/>
      <w:r w:rsidRPr="006B6521">
        <w:t>XXXDateTimeTransformSID</w:t>
      </w:r>
      <w:proofErr w:type="spellEnd"/>
      <w:r w:rsidRPr="006B6521">
        <w:t xml:space="preserve"> and </w:t>
      </w:r>
      <w:proofErr w:type="spellStart"/>
      <w:r w:rsidRPr="006B6521">
        <w:t>XXXVistaErrorDate</w:t>
      </w:r>
      <w:proofErr w:type="spellEnd"/>
      <w:r w:rsidRPr="006B6521">
        <w:t xml:space="preserve">, for every date or </w:t>
      </w:r>
      <w:proofErr w:type="spellStart"/>
      <w:r w:rsidRPr="006B6521">
        <w:t>datetime</w:t>
      </w:r>
      <w:proofErr w:type="spellEnd"/>
      <w:r w:rsidRPr="006B6521">
        <w:t xml:space="preserve">.  These fields will be NULL for all records except those where there is a transformation required. Please refer to this </w:t>
      </w:r>
      <w:hyperlink r:id="rId7" w:tgtFrame="_blank" w:history="1">
        <w:r w:rsidR="00DA296F">
          <w:rPr>
            <w:rStyle w:val="Hyperlink"/>
          </w:rPr>
          <w:t xml:space="preserve">CDW </w:t>
        </w:r>
        <w:proofErr w:type="spellStart"/>
        <w:r w:rsidR="00DA296F">
          <w:rPr>
            <w:rStyle w:val="Hyperlink"/>
          </w:rPr>
          <w:t>Datetime</w:t>
        </w:r>
        <w:proofErr w:type="spellEnd"/>
        <w:r w:rsidR="00DA296F">
          <w:rPr>
            <w:rStyle w:val="Hyperlink"/>
          </w:rPr>
          <w:t xml:space="preserve"> Transformations</w:t>
        </w:r>
      </w:hyperlink>
      <w:r w:rsidR="00DA296F">
        <w:t xml:space="preserve"> document </w:t>
      </w:r>
      <w:r w:rsidRPr="006B6521">
        <w:t>for the explanation of the problem’s context, but here are some sample dates and whether or not they will enter the database:</w:t>
      </w:r>
    </w:p>
    <w:tbl>
      <w:tblPr>
        <w:tblStyle w:val="TableGrid"/>
        <w:tblW w:w="9828" w:type="dxa"/>
        <w:tblLayout w:type="fixed"/>
        <w:tblLook w:val="04A0" w:firstRow="1" w:lastRow="0" w:firstColumn="1" w:lastColumn="0" w:noHBand="0" w:noVBand="1"/>
      </w:tblPr>
      <w:tblGrid>
        <w:gridCol w:w="1998"/>
        <w:gridCol w:w="2970"/>
        <w:gridCol w:w="1620"/>
        <w:gridCol w:w="1611"/>
        <w:gridCol w:w="1629"/>
      </w:tblGrid>
      <w:tr w14:paraId="06383E13" w:rsidR="008E6806" w:rsidRPr="006B6521" w:rsidTr="00B430C7">
        <w:tc>
          <w:tcPr>
            <w:tcW w:w="1998" w:type="dxa"/>
          </w:tcPr>
          <w:p w14:paraId="2DF31D9B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ssueDat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with imputations)</w:t>
            </w:r>
          </w:p>
        </w:tc>
        <w:tc>
          <w:tcPr>
            <w:tcW w:w="2970" w:type="dxa"/>
          </w:tcPr>
          <w:p w14:paraId="191A6731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ssueVistaErrorDate</w:t>
            </w:r>
            <w:proofErr w:type="spellEnd"/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 (null if no transformation)</w:t>
            </w:r>
          </w:p>
        </w:tc>
        <w:tc>
          <w:tcPr>
            <w:tcW w:w="1620" w:type="dxa"/>
          </w:tcPr>
          <w:p w14:paraId="11CB9469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IssueDate</w:t>
            </w:r>
            <w:proofErr w:type="spellEnd"/>
          </w:p>
          <w:p w14:paraId="77F74219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proofErr w:type="spellStart"/>
            <w:r w:rsidRPr="006B6521">
              <w:rPr>
                <w:rFonts w:ascii="Century Schoolbook" w:hAnsi="Century Schoolbook"/>
                <w:sz w:val="28"/>
                <w:szCs w:val="28"/>
              </w:rPr>
              <w:t>TransformSID</w:t>
            </w:r>
            <w:proofErr w:type="spellEnd"/>
          </w:p>
        </w:tc>
        <w:tc>
          <w:tcPr>
            <w:tcW w:w="1611" w:type="dxa"/>
          </w:tcPr>
          <w:p w14:paraId="77FA1ABA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nclude</w:t>
            </w:r>
          </w:p>
          <w:p w14:paraId="70B6671F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Record?</w:t>
            </w:r>
          </w:p>
        </w:tc>
        <w:tc>
          <w:tcPr>
            <w:tcW w:w="1629" w:type="dxa"/>
          </w:tcPr>
          <w:p w14:paraId="5B640E50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Comment</w:t>
            </w:r>
          </w:p>
        </w:tc>
      </w:tr>
      <w:tr w14:paraId="2F0037B3" w:rsidR="008E6806" w:rsidRPr="006B6521" w:rsidTr="00B430C7">
        <w:tc>
          <w:tcPr>
            <w:tcW w:w="1998" w:type="dxa"/>
          </w:tcPr>
          <w:p w14:paraId="453AB757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10/1/1998</w:t>
            </w:r>
          </w:p>
        </w:tc>
        <w:tc>
          <w:tcPr>
            <w:tcW w:w="2970" w:type="dxa"/>
          </w:tcPr>
          <w:p w14:paraId="1BC5B16B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1001 (not shown)</w:t>
            </w:r>
          </w:p>
        </w:tc>
        <w:tc>
          <w:tcPr>
            <w:tcW w:w="1620" w:type="dxa"/>
          </w:tcPr>
          <w:p w14:paraId="07D01E26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1611" w:type="dxa"/>
          </w:tcPr>
          <w:p w14:paraId="58125726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Yes</w:t>
            </w:r>
          </w:p>
        </w:tc>
        <w:tc>
          <w:tcPr>
            <w:tcW w:w="1629" w:type="dxa"/>
          </w:tcPr>
          <w:p w14:paraId="55AF0B14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This is the cutoff date</w:t>
            </w:r>
          </w:p>
        </w:tc>
      </w:tr>
      <w:tr w14:paraId="4FAFB21D" w:rsidR="008E6806" w:rsidRPr="006B6521" w:rsidTr="00B430C7">
        <w:tc>
          <w:tcPr>
            <w:tcW w:w="1998" w:type="dxa"/>
          </w:tcPr>
          <w:p w14:paraId="4C4C738B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09/30/1998</w:t>
            </w:r>
          </w:p>
        </w:tc>
        <w:tc>
          <w:tcPr>
            <w:tcW w:w="2970" w:type="dxa"/>
          </w:tcPr>
          <w:p w14:paraId="73054250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0930</w:t>
            </w:r>
          </w:p>
        </w:tc>
        <w:tc>
          <w:tcPr>
            <w:tcW w:w="1620" w:type="dxa"/>
          </w:tcPr>
          <w:p w14:paraId="3AD4CAA9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1611" w:type="dxa"/>
          </w:tcPr>
          <w:p w14:paraId="339057AA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o</w:t>
            </w:r>
          </w:p>
        </w:tc>
        <w:tc>
          <w:tcPr>
            <w:tcW w:w="1629" w:type="dxa"/>
          </w:tcPr>
          <w:p w14:paraId="3ABE8738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This is before the cutoff date</w:t>
            </w:r>
          </w:p>
        </w:tc>
      </w:tr>
      <w:tr w14:paraId="154DAC67" w:rsidR="008E6806" w:rsidRPr="006B6521" w:rsidTr="00B430C7">
        <w:tc>
          <w:tcPr>
            <w:tcW w:w="1998" w:type="dxa"/>
          </w:tcPr>
          <w:p w14:paraId="4C2C91A0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2970" w:type="dxa"/>
          </w:tcPr>
          <w:p w14:paraId="57E37FFB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0931 (shown, this would correspond with 09/31/1998, an impossible date)</w:t>
            </w:r>
          </w:p>
        </w:tc>
        <w:tc>
          <w:tcPr>
            <w:tcW w:w="1620" w:type="dxa"/>
          </w:tcPr>
          <w:p w14:paraId="32435A2D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4</w:t>
            </w:r>
          </w:p>
        </w:tc>
        <w:tc>
          <w:tcPr>
            <w:tcW w:w="1611" w:type="dxa"/>
          </w:tcPr>
          <w:p w14:paraId="46749D0B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Yes</w:t>
            </w:r>
          </w:p>
        </w:tc>
        <w:tc>
          <w:tcPr>
            <w:tcW w:w="1629" w:type="dxa"/>
          </w:tcPr>
          <w:p w14:paraId="507111A6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 Vista Date is processed</w:t>
            </w:r>
          </w:p>
        </w:tc>
      </w:tr>
      <w:tr w14:paraId="43B862F6" w:rsidR="008E6806" w:rsidRPr="006B6521" w:rsidTr="00B430C7">
        <w:tc>
          <w:tcPr>
            <w:tcW w:w="1998" w:type="dxa"/>
          </w:tcPr>
          <w:p w14:paraId="70B94832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2970" w:type="dxa"/>
          </w:tcPr>
          <w:p w14:paraId="6C787EB2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1620" w:type="dxa"/>
          </w:tcPr>
          <w:p w14:paraId="7894C76E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ULL</w:t>
            </w:r>
          </w:p>
        </w:tc>
        <w:tc>
          <w:tcPr>
            <w:tcW w:w="1611" w:type="dxa"/>
          </w:tcPr>
          <w:p w14:paraId="77F04813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Yes</w:t>
            </w:r>
          </w:p>
        </w:tc>
        <w:tc>
          <w:tcPr>
            <w:tcW w:w="1629" w:type="dxa"/>
          </w:tcPr>
          <w:p w14:paraId="5B51A71A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 xml:space="preserve">NULL Vista Date is </w:t>
            </w:r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processed</w:t>
            </w:r>
          </w:p>
        </w:tc>
      </w:tr>
      <w:tr w14:paraId="3E952511" w:rsidR="008E6806" w:rsidRPr="006B6521" w:rsidTr="00B430C7">
        <w:tc>
          <w:tcPr>
            <w:tcW w:w="1998" w:type="dxa"/>
          </w:tcPr>
          <w:p w14:paraId="2C499F0E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lastRenderedPageBreak/>
              <w:t>01/01/1998</w:t>
            </w:r>
          </w:p>
        </w:tc>
        <w:tc>
          <w:tcPr>
            <w:tcW w:w="2970" w:type="dxa"/>
          </w:tcPr>
          <w:p w14:paraId="04BE5DBE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0000 (shown, this would translate as 1998)</w:t>
            </w:r>
          </w:p>
        </w:tc>
        <w:tc>
          <w:tcPr>
            <w:tcW w:w="1620" w:type="dxa"/>
          </w:tcPr>
          <w:p w14:paraId="2C840367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</w:t>
            </w:r>
          </w:p>
        </w:tc>
        <w:tc>
          <w:tcPr>
            <w:tcW w:w="1611" w:type="dxa"/>
          </w:tcPr>
          <w:p w14:paraId="29ED7CE9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o</w:t>
            </w:r>
          </w:p>
        </w:tc>
        <w:tc>
          <w:tcPr>
            <w:tcW w:w="1629" w:type="dxa"/>
          </w:tcPr>
          <w:p w14:paraId="1DCCE089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mputed date would not be within cutoff date</w:t>
            </w:r>
          </w:p>
        </w:tc>
      </w:tr>
      <w:tr w14:paraId="7BF045A8" w:rsidR="008E6806" w:rsidRPr="006B6521" w:rsidTr="00B430C7">
        <w:tc>
          <w:tcPr>
            <w:tcW w:w="1998" w:type="dxa"/>
          </w:tcPr>
          <w:p w14:paraId="1FED3984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10/01/1998</w:t>
            </w:r>
          </w:p>
        </w:tc>
        <w:tc>
          <w:tcPr>
            <w:tcW w:w="2970" w:type="dxa"/>
          </w:tcPr>
          <w:p w14:paraId="0D7F9B7F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1000 (shown, this would translate as October 1998)</w:t>
            </w:r>
          </w:p>
        </w:tc>
        <w:tc>
          <w:tcPr>
            <w:tcW w:w="1620" w:type="dxa"/>
          </w:tcPr>
          <w:p w14:paraId="53EA1C80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1</w:t>
            </w:r>
          </w:p>
        </w:tc>
        <w:tc>
          <w:tcPr>
            <w:tcW w:w="1611" w:type="dxa"/>
          </w:tcPr>
          <w:p w14:paraId="3B985F42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Yes</w:t>
            </w:r>
          </w:p>
        </w:tc>
        <w:tc>
          <w:tcPr>
            <w:tcW w:w="1629" w:type="dxa"/>
          </w:tcPr>
          <w:p w14:paraId="656DC506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mputed date would be on 10/1/1998 or past</w:t>
            </w:r>
          </w:p>
        </w:tc>
      </w:tr>
      <w:tr w14:paraId="1C8CF95A" w:rsidR="008E6806" w:rsidRPr="006B6521" w:rsidTr="00B430C7">
        <w:tc>
          <w:tcPr>
            <w:tcW w:w="1998" w:type="dxa"/>
          </w:tcPr>
          <w:p w14:paraId="2BC56E2A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09/01/1998</w:t>
            </w:r>
          </w:p>
        </w:tc>
        <w:tc>
          <w:tcPr>
            <w:tcW w:w="2970" w:type="dxa"/>
          </w:tcPr>
          <w:p w14:paraId="34328ED3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2980900</w:t>
            </w:r>
          </w:p>
        </w:tc>
        <w:tc>
          <w:tcPr>
            <w:tcW w:w="1620" w:type="dxa"/>
          </w:tcPr>
          <w:p w14:paraId="06892A10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1</w:t>
            </w:r>
          </w:p>
        </w:tc>
        <w:tc>
          <w:tcPr>
            <w:tcW w:w="1611" w:type="dxa"/>
          </w:tcPr>
          <w:p w14:paraId="22140D71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No</w:t>
            </w:r>
          </w:p>
        </w:tc>
        <w:tc>
          <w:tcPr>
            <w:tcW w:w="1629" w:type="dxa"/>
          </w:tcPr>
          <w:p w14:paraId="6BF57B84" w:rsidR="008E6806" w:rsidRPr="006B6521" w:rsidRDefault="008E6806" w:rsidP="00B03F1A">
            <w:pPr>
              <w:rPr>
                <w:rFonts w:ascii="Century Schoolbook" w:hAnsi="Century Schoolbook"/>
                <w:sz w:val="28"/>
                <w:szCs w:val="28"/>
              </w:rPr>
            </w:pPr>
            <w:r w:rsidRPr="006B6521">
              <w:rPr>
                <w:rFonts w:ascii="Century Schoolbook" w:hAnsi="Century Schoolbook"/>
                <w:sz w:val="28"/>
                <w:szCs w:val="28"/>
              </w:rPr>
              <w:t>Imputed date is before 10/1/1998</w:t>
            </w:r>
          </w:p>
        </w:tc>
      </w:tr>
    </w:tbl>
    <w:p w14:paraId="58846EA8" w:rsidR="004345E8" w:rsidRPr="006B6521" w:rsidRDefault="004345E8" w:rsidP="00B03F1A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12DA570F" w:rsidR="004345E8" w:rsidRPr="006B6521" w:rsidRDefault="006F1256" w:rsidP="001D462E">
      <w:pPr>
        <w:pStyle w:val="Heading1"/>
        <w:rPr>
          <w:rFonts w:eastAsia="Times New Roman"/>
        </w:rPr>
      </w:pPr>
      <w:r w:rsidRPr="006B6521">
        <w:rPr>
          <w:rFonts w:eastAsia="Times New Roman"/>
        </w:rPr>
        <w:t xml:space="preserve">Data Flow Description </w:t>
      </w:r>
      <w:r w:rsidR="004345E8" w:rsidRPr="006B6521">
        <w:rPr>
          <w:rFonts w:eastAsia="Times New Roman"/>
        </w:rPr>
        <w:t>and Diagram</w:t>
      </w:r>
    </w:p>
    <w:p w14:paraId="29BF3DAD" w:rsidR="004345E8" w:rsidRPr="006B6521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49FBA16A" w:rsidR="006F1256" w:rsidRPr="006B6521" w:rsidRDefault="006F1256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>Dimensions</w:t>
      </w:r>
    </w:p>
    <w:p w14:paraId="6F3F53CE" w:rsidR="006F1256" w:rsidRPr="006B6521" w:rsidRDefault="006F1256" w:rsidP="006F1256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 xml:space="preserve"> File 50 becomes </w:t>
      </w:r>
      <w:proofErr w:type="spellStart"/>
      <w:r w:rsidRPr="006B6521">
        <w:rPr>
          <w:rFonts w:eastAsia="Times New Roman" w:cs="Arial"/>
          <w:color w:val="222222"/>
        </w:rPr>
        <w:t>Dim.LocalDrug</w:t>
      </w:r>
      <w:proofErr w:type="spellEnd"/>
    </w:p>
    <w:p w14:paraId="3A0BAC72" w:rsidR="006F1256" w:rsidRPr="006B6521" w:rsidRDefault="006F1256" w:rsidP="006F1256">
      <w:pPr>
        <w:pStyle w:val="ListParagraph"/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560F9D9F" w:rsidR="006F1256" w:rsidRPr="006B6521" w:rsidRDefault="00932728" w:rsidP="006F1256">
      <w:pPr>
        <w:pStyle w:val="ListParagraph"/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object w:dxaOrig="1524" w:dyaOrig="2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35pt;height:148.35pt" o:ole="">
            <v:imagedata r:id="rId8" o:title=""/>
          </v:shape>
          <o:OLEObject Type="Embed" ProgID="Visio.Drawing.11" ShapeID="_x0000_i1025" DrawAspect="Content" ObjectID="_1407825551" r:id="rId9"/>
        </w:object>
      </w:r>
    </w:p>
    <w:p w14:paraId="66D70D03" w:rsidR="006F1256" w:rsidRPr="006B6521" w:rsidRDefault="006F1256" w:rsidP="006F1256">
      <w:pPr>
        <w:pStyle w:val="ListParagraph"/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4B56F75D" w:rsidR="006F1256" w:rsidRPr="006B6521" w:rsidRDefault="00932728" w:rsidP="006F1256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>File 50.68</w:t>
      </w:r>
      <w:r w:rsidR="006F1256" w:rsidRPr="006B6521">
        <w:rPr>
          <w:rFonts w:eastAsia="Times New Roman" w:cs="Arial"/>
          <w:color w:val="222222"/>
        </w:rPr>
        <w:t xml:space="preserve"> becomes </w:t>
      </w:r>
      <w:proofErr w:type="spellStart"/>
      <w:r w:rsidR="006F1256" w:rsidRPr="006B6521">
        <w:rPr>
          <w:rFonts w:eastAsia="Times New Roman" w:cs="Arial"/>
          <w:color w:val="222222"/>
        </w:rPr>
        <w:t>Dim.NationalDrug</w:t>
      </w:r>
      <w:proofErr w:type="spellEnd"/>
    </w:p>
    <w:p w14:paraId="27863073" w:rsidR="00932728" w:rsidRPr="006B6521" w:rsidRDefault="00932728" w:rsidP="00932728">
      <w:pPr>
        <w:pStyle w:val="ListParagraph"/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object w:dxaOrig="1524" w:dyaOrig="2964">
          <v:shape id="_x0000_i1026" type="#_x0000_t75" style="width:76.35pt;height:148.35pt" o:ole="">
            <v:imagedata r:id="rId10" o:title=""/>
          </v:shape>
          <o:OLEObject Type="Embed" ProgID="Visio.Drawing.11" ShapeID="_x0000_i1026" DrawAspect="Content" ObjectID="_1407825552" r:id="rId11"/>
        </w:object>
      </w:r>
    </w:p>
    <w:p w14:paraId="3441B7C4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7FFD1EEC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6EEB8F9D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366B7044" w:rsidR="006F1256" w:rsidRPr="005F7BE1" w:rsidRDefault="006F1256" w:rsidP="006F1256">
      <w:pPr>
        <w:pStyle w:val="ListParagraph"/>
        <w:numPr>
          <w:ilvl w:val="0"/>
          <w:numId w:val="2"/>
        </w:num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 xml:space="preserve"> File</w:t>
      </w:r>
      <w:r w:rsidR="00932728" w:rsidRPr="006B6521">
        <w:rPr>
          <w:rFonts w:eastAsia="Times New Roman" w:cs="Arial"/>
          <w:color w:val="222222"/>
        </w:rPr>
        <w:t xml:space="preserve"> 50.605</w:t>
      </w:r>
      <w:r w:rsidRPr="006B6521">
        <w:rPr>
          <w:rFonts w:eastAsia="Times New Roman" w:cs="Arial"/>
          <w:color w:val="222222"/>
        </w:rPr>
        <w:t xml:space="preserve"> becomes </w:t>
      </w:r>
      <w:proofErr w:type="spellStart"/>
      <w:r w:rsidRPr="006B6521">
        <w:rPr>
          <w:rFonts w:eastAsia="Times New Roman" w:cs="Arial"/>
          <w:color w:val="222222"/>
        </w:rPr>
        <w:t>Dim.DrugClass</w:t>
      </w:r>
      <w:proofErr w:type="spellEnd"/>
    </w:p>
    <w:p w14:paraId="4D4A6F43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40740A50" w:rsidR="006F1256" w:rsidRPr="006B6521" w:rsidRDefault="00932728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object w:dxaOrig="1524" w:dyaOrig="2964">
          <v:shape id="_x0000_i1027" type="#_x0000_t75" style="width:76.35pt;height:148.35pt" o:ole="">
            <v:imagedata r:id="rId12" o:title=""/>
          </v:shape>
          <o:OLEObject Type="Embed" ProgID="Visio.Drawing.11" ShapeID="_x0000_i1027" DrawAspect="Content" ObjectID="_1407825553" r:id="rId13"/>
        </w:object>
      </w:r>
    </w:p>
    <w:p w14:paraId="493AF914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2BC8B818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b/>
          <w:color w:val="222222"/>
        </w:rPr>
      </w:pPr>
      <w:r w:rsidRPr="006B6521">
        <w:rPr>
          <w:rFonts w:eastAsia="Times New Roman" w:cs="Arial"/>
          <w:b/>
          <w:color w:val="222222"/>
        </w:rPr>
        <w:t>Facts</w:t>
      </w:r>
    </w:p>
    <w:p w14:paraId="50F0AD56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>There is some transformation that changes the data in the prescription outpatient tables.</w:t>
      </w:r>
    </w:p>
    <w:p w14:paraId="232BAEB6" w:rsidR="006F1256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225EF6A2" w:rsidR="00873CC3" w:rsidRPr="006B6521" w:rsidRDefault="006F125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 xml:space="preserve">File 52 PRESCRIPTION in </w:t>
      </w:r>
      <w:proofErr w:type="spellStart"/>
      <w:r w:rsidRPr="006B6521">
        <w:rPr>
          <w:rFonts w:eastAsia="Times New Roman" w:cs="Arial"/>
          <w:color w:val="222222"/>
        </w:rPr>
        <w:t>VistA</w:t>
      </w:r>
      <w:proofErr w:type="spellEnd"/>
      <w:r w:rsidRPr="006B6521">
        <w:rPr>
          <w:rFonts w:eastAsia="Times New Roman" w:cs="Arial"/>
          <w:color w:val="222222"/>
        </w:rPr>
        <w:t xml:space="preserve"> has all of the prescription information and the first fill in the parent file.  Within two separate multiples, there is information regarding </w:t>
      </w:r>
      <w:r w:rsidR="00873CC3" w:rsidRPr="006B6521">
        <w:rPr>
          <w:rFonts w:eastAsia="Times New Roman" w:cs="Arial"/>
          <w:color w:val="222222"/>
        </w:rPr>
        <w:t>refills and partial fills.</w:t>
      </w:r>
      <w:r w:rsidR="00932728" w:rsidRPr="006B6521">
        <w:rPr>
          <w:rFonts w:eastAsia="Times New Roman" w:cs="Arial"/>
          <w:color w:val="222222"/>
        </w:rPr>
        <w:t xml:space="preserve">  </w:t>
      </w:r>
      <w:r w:rsidR="00873CC3" w:rsidRPr="006B6521">
        <w:rPr>
          <w:rFonts w:eastAsia="Times New Roman" w:cs="Arial"/>
          <w:color w:val="222222"/>
        </w:rPr>
        <w:t>BISL Staff split the data for each of these tables along conceptual lines.</w:t>
      </w:r>
    </w:p>
    <w:p w14:paraId="553861C7" w:rsidR="00873CC3" w:rsidRPr="006B6521" w:rsidRDefault="00873CC3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3EE48500" w:rsidR="00873CC3" w:rsidRPr="006B6521" w:rsidRDefault="00873CC3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 xml:space="preserve">Data that refers to the prescription itself is drawn from File 52 and placed in </w:t>
      </w:r>
      <w:proofErr w:type="spellStart"/>
      <w:r w:rsidRPr="006B6521">
        <w:rPr>
          <w:rFonts w:eastAsia="Times New Roman" w:cs="Arial"/>
          <w:color w:val="222222"/>
        </w:rPr>
        <w:t>RxOut.RxOutpat</w:t>
      </w:r>
      <w:proofErr w:type="spellEnd"/>
      <w:r w:rsidRPr="006B6521">
        <w:rPr>
          <w:rFonts w:eastAsia="Times New Roman" w:cs="Arial"/>
          <w:color w:val="222222"/>
        </w:rPr>
        <w:t>.</w:t>
      </w:r>
      <w:r w:rsidR="007C1434" w:rsidRPr="006B6521">
        <w:rPr>
          <w:rFonts w:eastAsia="Times New Roman" w:cs="Arial"/>
          <w:color w:val="222222"/>
        </w:rPr>
        <w:t xml:space="preserve"> </w:t>
      </w:r>
    </w:p>
    <w:p w14:paraId="13A31E26" w:rsidR="00A56864" w:rsidRPr="006B6521" w:rsidRDefault="00A56864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2D3EEBB9" w:rsidR="00A56864" w:rsidRPr="006B6521" w:rsidRDefault="0039677D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object w:dxaOrig="1524" w:dyaOrig="2964">
          <v:shape id="_x0000_i1028" type="#_x0000_t75" style="width:76.35pt;height:148.35pt" o:ole="">
            <v:imagedata r:id="rId14" o:title=""/>
          </v:shape>
          <o:OLEObject Type="Embed" ProgID="Visio.Drawing.11" ShapeID="_x0000_i1028" DrawAspect="Content" ObjectID="_1407825554" r:id="rId15"/>
        </w:object>
      </w:r>
    </w:p>
    <w:p w14:paraId="41638FE6" w:rsidR="00932728" w:rsidRPr="006B6521" w:rsidRDefault="00932728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1094325E" w:rsidR="00932728" w:rsidRPr="006B6521" w:rsidRDefault="00932728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7275BAF4" w:rsidR="00A56864" w:rsidRPr="006B6521" w:rsidRDefault="0039677D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>We combine d</w:t>
      </w:r>
      <w:r w:rsidR="00A56864" w:rsidRPr="006B6521">
        <w:rPr>
          <w:rFonts w:eastAsia="Times New Roman" w:cs="Arial"/>
          <w:color w:val="222222"/>
        </w:rPr>
        <w:t>ata that refers to fill</w:t>
      </w:r>
      <w:r w:rsidRPr="006B6521">
        <w:rPr>
          <w:rFonts w:eastAsia="Times New Roman" w:cs="Arial"/>
          <w:color w:val="222222"/>
        </w:rPr>
        <w:t xml:space="preserve"> information from </w:t>
      </w:r>
      <w:r w:rsidR="00A56864" w:rsidRPr="006B6521">
        <w:rPr>
          <w:rFonts w:eastAsia="Times New Roman" w:cs="Arial"/>
          <w:color w:val="222222"/>
        </w:rPr>
        <w:t>52</w:t>
      </w:r>
      <w:r w:rsidRPr="006B6521">
        <w:rPr>
          <w:rFonts w:eastAsia="Times New Roman" w:cs="Arial"/>
          <w:color w:val="222222"/>
        </w:rPr>
        <w:t xml:space="preserve"> (the original fill – </w:t>
      </w:r>
      <w:proofErr w:type="spellStart"/>
      <w:r w:rsidRPr="006B6521">
        <w:rPr>
          <w:rFonts w:eastAsia="Times New Roman" w:cs="Arial"/>
          <w:color w:val="222222"/>
        </w:rPr>
        <w:t>FillType</w:t>
      </w:r>
      <w:proofErr w:type="spellEnd"/>
      <w:r w:rsidRPr="006B6521">
        <w:rPr>
          <w:rFonts w:eastAsia="Times New Roman" w:cs="Arial"/>
          <w:color w:val="222222"/>
        </w:rPr>
        <w:t xml:space="preserve"> O)</w:t>
      </w:r>
      <w:r w:rsidR="00A56864" w:rsidRPr="006B6521">
        <w:rPr>
          <w:rFonts w:eastAsia="Times New Roman" w:cs="Arial"/>
          <w:color w:val="222222"/>
        </w:rPr>
        <w:t>, 52.1</w:t>
      </w:r>
      <w:r w:rsidRPr="006B6521">
        <w:rPr>
          <w:rFonts w:eastAsia="Times New Roman" w:cs="Arial"/>
          <w:color w:val="222222"/>
        </w:rPr>
        <w:t xml:space="preserve"> (the refill – </w:t>
      </w:r>
      <w:proofErr w:type="spellStart"/>
      <w:r w:rsidRPr="006B6521">
        <w:rPr>
          <w:rFonts w:eastAsia="Times New Roman" w:cs="Arial"/>
          <w:color w:val="222222"/>
        </w:rPr>
        <w:t>FillType</w:t>
      </w:r>
      <w:proofErr w:type="spellEnd"/>
      <w:r w:rsidRPr="006B6521">
        <w:rPr>
          <w:rFonts w:eastAsia="Times New Roman" w:cs="Arial"/>
          <w:color w:val="222222"/>
        </w:rPr>
        <w:t xml:space="preserve"> R)</w:t>
      </w:r>
      <w:r w:rsidR="00A56864" w:rsidRPr="006B6521">
        <w:rPr>
          <w:rFonts w:eastAsia="Times New Roman" w:cs="Arial"/>
          <w:color w:val="222222"/>
        </w:rPr>
        <w:t>, and 52.2</w:t>
      </w:r>
      <w:r w:rsidRPr="006B6521">
        <w:rPr>
          <w:rFonts w:eastAsia="Times New Roman" w:cs="Arial"/>
          <w:color w:val="222222"/>
        </w:rPr>
        <w:t xml:space="preserve"> (partial fill if necessary – </w:t>
      </w:r>
      <w:proofErr w:type="spellStart"/>
      <w:r w:rsidRPr="006B6521">
        <w:rPr>
          <w:rFonts w:eastAsia="Times New Roman" w:cs="Arial"/>
          <w:color w:val="222222"/>
        </w:rPr>
        <w:t>Filltype</w:t>
      </w:r>
      <w:proofErr w:type="spellEnd"/>
      <w:r w:rsidRPr="006B6521">
        <w:rPr>
          <w:rFonts w:eastAsia="Times New Roman" w:cs="Arial"/>
          <w:color w:val="222222"/>
        </w:rPr>
        <w:t xml:space="preserve"> P)</w:t>
      </w:r>
      <w:r w:rsidR="00A56864" w:rsidRPr="006B6521">
        <w:rPr>
          <w:rFonts w:eastAsia="Times New Roman" w:cs="Arial"/>
          <w:color w:val="222222"/>
        </w:rPr>
        <w:t xml:space="preserve"> is placed into </w:t>
      </w:r>
      <w:proofErr w:type="spellStart"/>
      <w:r w:rsidR="00A56864" w:rsidRPr="006B6521">
        <w:rPr>
          <w:rFonts w:eastAsia="Times New Roman" w:cs="Arial"/>
          <w:color w:val="222222"/>
        </w:rPr>
        <w:t>RxOut.RxOutpatFill</w:t>
      </w:r>
      <w:proofErr w:type="spellEnd"/>
      <w:r w:rsidR="00A56864" w:rsidRPr="006B6521">
        <w:rPr>
          <w:rFonts w:eastAsia="Times New Roman" w:cs="Arial"/>
          <w:color w:val="222222"/>
        </w:rPr>
        <w:t>.</w:t>
      </w:r>
      <w:r w:rsidRPr="006B6521">
        <w:rPr>
          <w:rFonts w:eastAsia="Times New Roman" w:cs="Arial"/>
          <w:color w:val="222222"/>
        </w:rPr>
        <w:t xml:space="preserve">  In order to find the original record, the following is necessary.  For </w:t>
      </w:r>
      <w:proofErr w:type="spellStart"/>
      <w:r w:rsidRPr="006B6521">
        <w:rPr>
          <w:rFonts w:eastAsia="Times New Roman" w:cs="Arial"/>
          <w:color w:val="222222"/>
        </w:rPr>
        <w:t>FillTypes</w:t>
      </w:r>
      <w:proofErr w:type="spellEnd"/>
      <w:r w:rsidRPr="006B6521">
        <w:rPr>
          <w:rFonts w:eastAsia="Times New Roman" w:cs="Arial"/>
          <w:color w:val="222222"/>
        </w:rPr>
        <w:t xml:space="preserve"> = O, use the </w:t>
      </w:r>
      <w:proofErr w:type="spellStart"/>
      <w:r w:rsidRPr="006B6521">
        <w:rPr>
          <w:rFonts w:eastAsia="Times New Roman" w:cs="Arial"/>
          <w:color w:val="222222"/>
        </w:rPr>
        <w:t>RxOutpatIEN</w:t>
      </w:r>
      <w:proofErr w:type="spellEnd"/>
      <w:r w:rsidRPr="006B6521">
        <w:rPr>
          <w:rFonts w:eastAsia="Times New Roman" w:cs="Arial"/>
          <w:color w:val="222222"/>
        </w:rPr>
        <w:t xml:space="preserve">.  For </w:t>
      </w:r>
      <w:proofErr w:type="spellStart"/>
      <w:r w:rsidRPr="006B6521">
        <w:rPr>
          <w:rFonts w:eastAsia="Times New Roman" w:cs="Arial"/>
          <w:color w:val="222222"/>
        </w:rPr>
        <w:t>FillTypes</w:t>
      </w:r>
      <w:proofErr w:type="spellEnd"/>
      <w:r w:rsidRPr="006B6521">
        <w:rPr>
          <w:rFonts w:eastAsia="Times New Roman" w:cs="Arial"/>
          <w:color w:val="222222"/>
        </w:rPr>
        <w:t xml:space="preserve"> = R, use the </w:t>
      </w:r>
      <w:proofErr w:type="spellStart"/>
      <w:r w:rsidRPr="006B6521">
        <w:rPr>
          <w:rFonts w:eastAsia="Times New Roman" w:cs="Arial"/>
          <w:color w:val="222222"/>
        </w:rPr>
        <w:t>RxOutpatIEN</w:t>
      </w:r>
      <w:proofErr w:type="spellEnd"/>
      <w:r w:rsidRPr="006B6521">
        <w:rPr>
          <w:rFonts w:eastAsia="Times New Roman" w:cs="Arial"/>
          <w:color w:val="222222"/>
        </w:rPr>
        <w:t xml:space="preserve"> at File 52, move to 52.1, and then use the </w:t>
      </w:r>
      <w:proofErr w:type="spellStart"/>
      <w:r w:rsidRPr="006B6521">
        <w:rPr>
          <w:rFonts w:eastAsia="Times New Roman" w:cs="Arial"/>
          <w:color w:val="222222"/>
        </w:rPr>
        <w:t>RxOutpatFillIEN</w:t>
      </w:r>
      <w:proofErr w:type="spellEnd"/>
      <w:r w:rsidRPr="006B6521">
        <w:rPr>
          <w:rFonts w:eastAsia="Times New Roman" w:cs="Arial"/>
          <w:color w:val="222222"/>
        </w:rPr>
        <w:t xml:space="preserve"> as the 52.1 IEN.  For </w:t>
      </w:r>
      <w:proofErr w:type="spellStart"/>
      <w:r w:rsidRPr="006B6521">
        <w:rPr>
          <w:rFonts w:eastAsia="Times New Roman" w:cs="Arial"/>
          <w:color w:val="222222"/>
        </w:rPr>
        <w:t>FillTypes</w:t>
      </w:r>
      <w:proofErr w:type="spellEnd"/>
      <w:r w:rsidRPr="006B6521">
        <w:rPr>
          <w:rFonts w:eastAsia="Times New Roman" w:cs="Arial"/>
          <w:color w:val="222222"/>
        </w:rPr>
        <w:t xml:space="preserve"> = P</w:t>
      </w:r>
      <w:proofErr w:type="gramStart"/>
      <w:r w:rsidRPr="006B6521">
        <w:rPr>
          <w:rFonts w:eastAsia="Times New Roman" w:cs="Arial"/>
          <w:color w:val="222222"/>
        </w:rPr>
        <w:t>,  use</w:t>
      </w:r>
      <w:proofErr w:type="gramEnd"/>
      <w:r w:rsidRPr="006B6521">
        <w:rPr>
          <w:rFonts w:eastAsia="Times New Roman" w:cs="Arial"/>
          <w:color w:val="222222"/>
        </w:rPr>
        <w:t xml:space="preserve"> </w:t>
      </w:r>
      <w:proofErr w:type="spellStart"/>
      <w:r w:rsidRPr="006B6521">
        <w:rPr>
          <w:rFonts w:eastAsia="Times New Roman" w:cs="Arial"/>
          <w:color w:val="222222"/>
        </w:rPr>
        <w:t>RxOutpatIEN</w:t>
      </w:r>
      <w:proofErr w:type="spellEnd"/>
      <w:r w:rsidRPr="006B6521">
        <w:rPr>
          <w:rFonts w:eastAsia="Times New Roman" w:cs="Arial"/>
          <w:color w:val="222222"/>
        </w:rPr>
        <w:t xml:space="preserve"> at File 52, move to 52.2, and then use the </w:t>
      </w:r>
      <w:proofErr w:type="spellStart"/>
      <w:r w:rsidRPr="006B6521">
        <w:rPr>
          <w:rFonts w:eastAsia="Times New Roman" w:cs="Arial"/>
          <w:color w:val="222222"/>
        </w:rPr>
        <w:t>RxOutpatFillIEN</w:t>
      </w:r>
      <w:proofErr w:type="spellEnd"/>
      <w:r w:rsidRPr="006B6521">
        <w:rPr>
          <w:rFonts w:eastAsia="Times New Roman" w:cs="Arial"/>
          <w:color w:val="222222"/>
        </w:rPr>
        <w:t xml:space="preserve"> as the 52.2 IEN.  </w:t>
      </w:r>
    </w:p>
    <w:p w14:paraId="15B660D3" w:rsidR="00A56864" w:rsidRPr="006B6521" w:rsidRDefault="00A56864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1AAF2EE1" w:rsidR="00A56864" w:rsidRPr="006B6521" w:rsidRDefault="00A56864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1C3E82D3" w:rsidR="009D2432" w:rsidRPr="006B6521" w:rsidRDefault="009D2432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object w:dxaOrig="6114" w:dyaOrig="2964">
          <v:shape id="_x0000_i1029" type="#_x0000_t75" style="width:306.2pt;height:148.35pt" o:ole="">
            <v:imagedata r:id="rId16" o:title=""/>
          </v:shape>
          <o:OLEObject Type="Embed" ProgID="Visio.Drawing.11" ShapeID="_x0000_i1029" DrawAspect="Content" ObjectID="_1407825555" r:id="rId17"/>
        </w:object>
      </w:r>
    </w:p>
    <w:p w14:paraId="3D2F38E6" w:rsidR="009D2432" w:rsidRPr="006B6521" w:rsidRDefault="009D2432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4EA53AC1" w:rsidR="00A56864" w:rsidRPr="006B6521" w:rsidRDefault="00A56864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 w:rsidRPr="006B6521">
        <w:rPr>
          <w:rFonts w:eastAsia="Times New Roman" w:cs="Arial"/>
          <w:color w:val="222222"/>
        </w:rPr>
        <w:t>Text data from File 52</w:t>
      </w:r>
      <w:r w:rsidR="0039677D" w:rsidRPr="006B6521">
        <w:rPr>
          <w:rFonts w:eastAsia="Times New Roman" w:cs="Arial"/>
          <w:color w:val="222222"/>
        </w:rPr>
        <w:t xml:space="preserve"> and the </w:t>
      </w:r>
      <w:proofErr w:type="spellStart"/>
      <w:r w:rsidR="0039677D" w:rsidRPr="006B6521">
        <w:rPr>
          <w:rFonts w:eastAsia="Times New Roman" w:cs="Arial"/>
          <w:color w:val="222222"/>
        </w:rPr>
        <w:t>Signatum</w:t>
      </w:r>
      <w:proofErr w:type="spellEnd"/>
      <w:r w:rsidR="0039677D" w:rsidRPr="006B6521">
        <w:rPr>
          <w:rFonts w:eastAsia="Times New Roman" w:cs="Arial"/>
          <w:color w:val="222222"/>
        </w:rPr>
        <w:t xml:space="preserve"> (Both from File 52 and File 52.04) data</w:t>
      </w:r>
      <w:r w:rsidRPr="006B6521">
        <w:rPr>
          <w:rFonts w:eastAsia="Times New Roman" w:cs="Arial"/>
          <w:color w:val="222222"/>
        </w:rPr>
        <w:t xml:space="preserve"> </w:t>
      </w:r>
      <w:proofErr w:type="gramStart"/>
      <w:r w:rsidRPr="006B6521">
        <w:rPr>
          <w:rFonts w:eastAsia="Times New Roman" w:cs="Arial"/>
          <w:color w:val="222222"/>
        </w:rPr>
        <w:t>is</w:t>
      </w:r>
      <w:proofErr w:type="gramEnd"/>
      <w:r w:rsidRPr="006B6521">
        <w:rPr>
          <w:rFonts w:eastAsia="Times New Roman" w:cs="Arial"/>
          <w:color w:val="222222"/>
        </w:rPr>
        <w:t xml:space="preserve"> drawn to </w:t>
      </w:r>
      <w:proofErr w:type="spellStart"/>
      <w:r w:rsidRPr="006B6521">
        <w:rPr>
          <w:rFonts w:eastAsia="Times New Roman" w:cs="Arial"/>
          <w:color w:val="222222"/>
        </w:rPr>
        <w:t>RxOut.RxOutpatSig</w:t>
      </w:r>
      <w:proofErr w:type="spellEnd"/>
      <w:r w:rsidRPr="006B6521">
        <w:rPr>
          <w:rFonts w:eastAsia="Times New Roman" w:cs="Arial"/>
          <w:color w:val="222222"/>
        </w:rPr>
        <w:t>.</w:t>
      </w:r>
    </w:p>
    <w:p w14:paraId="0083032E" w:rsidR="00A56864" w:rsidRPr="006B6521" w:rsidRDefault="00A56864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201058C6" w:rsidR="00A56864" w:rsidRPr="006B6521" w:rsidRDefault="00FA7EB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>
        <w:object w:dxaOrig="6114" w:dyaOrig="2964">
          <v:shape id="_x0000_i1030" type="#_x0000_t75" style="width:305.35pt;height:148.35pt" o:ole="">
            <v:imagedata r:id="rId18" o:title=""/>
          </v:shape>
          <o:OLEObject Type="Embed" ProgID="Visio.Drawing.11" ShapeID="_x0000_i1030" DrawAspect="Content" ObjectID="_1407825556" r:id="rId19"/>
        </w:object>
      </w:r>
    </w:p>
    <w:p w14:paraId="6515F104" w:rsidR="00A56864" w:rsidRPr="006B6521" w:rsidRDefault="00FA7EB6" w:rsidP="006F1256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>
        <w:rPr>
          <w:rFonts w:eastAsia="Times New Roman" w:cs="Arial"/>
          <w:color w:val="222222"/>
        </w:rPr>
        <w:t>File 52.0113</w:t>
      </w:r>
      <w:r w:rsidR="00A56864" w:rsidRPr="006B6521">
        <w:rPr>
          <w:rFonts w:eastAsia="Times New Roman" w:cs="Arial"/>
          <w:color w:val="222222"/>
        </w:rPr>
        <w:t xml:space="preserve"> is drawn to </w:t>
      </w:r>
      <w:proofErr w:type="spellStart"/>
      <w:r w:rsidR="00A56864" w:rsidRPr="006B6521">
        <w:rPr>
          <w:rFonts w:eastAsia="Times New Roman" w:cs="Arial"/>
          <w:color w:val="222222"/>
        </w:rPr>
        <w:t>Rxout.RxOutpatMedInstructions</w:t>
      </w:r>
      <w:proofErr w:type="spellEnd"/>
      <w:r w:rsidR="00A56864" w:rsidRPr="006B6521">
        <w:rPr>
          <w:rFonts w:eastAsia="Times New Roman" w:cs="Arial"/>
          <w:color w:val="222222"/>
        </w:rPr>
        <w:t>.</w:t>
      </w:r>
    </w:p>
    <w:p w14:paraId="3192696D" w:rsidR="00F15FB8" w:rsidRPr="006B6521" w:rsidRDefault="00F15FB8" w:rsidP="00F15FB8">
      <w:pPr>
        <w:rPr>
          <w:b/>
        </w:rPr>
      </w:pPr>
    </w:p>
    <w:p w14:paraId="749983A6" w:rsidR="004345E8" w:rsidRPr="006B6521" w:rsidRDefault="00AC6992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  <w:r>
        <w:object w:dxaOrig="1524" w:dyaOrig="2964">
          <v:shape id="_x0000_i1031" type="#_x0000_t75" style="width:76.35pt;height:148.35pt" o:ole="">
            <v:imagedata r:id="rId20" o:title=""/>
          </v:shape>
          <o:OLEObject Type="Embed" ProgID="Visio.Drawing.11" ShapeID="_x0000_i1031" DrawAspect="Content" ObjectID="_1407825557" r:id="rId21"/>
        </w:object>
      </w:r>
    </w:p>
    <w:p w14:paraId="3D0A4B3F" w:rsidR="00595C83" w:rsidRPr="006B6521" w:rsidRDefault="00595C83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4AB2B14B" w:rsidR="00595C83" w:rsidRPr="005F7BE1" w:rsidRDefault="00595C83" w:rsidP="005F7BE1">
      <w:pPr>
        <w:pStyle w:val="Heading1"/>
        <w:rPr>
          <w:rFonts w:eastAsia="Times New Roman"/>
        </w:rPr>
      </w:pPr>
      <w:r w:rsidRPr="006B6521">
        <w:rPr>
          <w:rFonts w:eastAsia="Times New Roman"/>
        </w:rPr>
        <w:t>View Creation Statements</w:t>
      </w:r>
    </w:p>
    <w:p w14:paraId="567465C7" w:rsidR="006875E4" w:rsidRDefault="00595C83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32"/>
          <w:szCs w:val="32"/>
        </w:rPr>
      </w:pPr>
      <w:r w:rsidRPr="006B6521">
        <w:rPr>
          <w:rFonts w:eastAsia="Times New Roman" w:cs="Courier New"/>
          <w:color w:val="0000FF"/>
        </w:rPr>
        <w:br/>
      </w:r>
      <w:r w:rsidR="006875E4">
        <w:rPr>
          <w:rFonts w:ascii="Courier New" w:hAnsi="Courier New" w:cs="Courier New"/>
          <w:noProof/>
          <w:color w:val="0000FF"/>
          <w:sz w:val="32"/>
          <w:szCs w:val="32"/>
        </w:rPr>
        <w:t>USE</w:t>
      </w:r>
      <w:r w:rsidR="006875E4">
        <w:rPr>
          <w:rFonts w:ascii="Courier New" w:hAnsi="Courier New" w:cs="Courier New"/>
          <w:noProof/>
          <w:sz w:val="32"/>
          <w:szCs w:val="32"/>
        </w:rPr>
        <w:t xml:space="preserve"> [CDWWork]</w:t>
      </w:r>
    </w:p>
    <w:p w14:paraId="43166FE5" w:rsidR="006875E4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32"/>
          <w:szCs w:val="32"/>
        </w:rPr>
      </w:pPr>
      <w:r>
        <w:rPr>
          <w:rFonts w:ascii="Courier New" w:hAnsi="Courier New" w:cs="Courier New"/>
          <w:noProof/>
          <w:color w:val="0000FF"/>
          <w:sz w:val="32"/>
          <w:szCs w:val="32"/>
        </w:rPr>
        <w:t>GO</w:t>
      </w:r>
    </w:p>
    <w:p w14:paraId="5275E92B" w:rsidR="006875E4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32"/>
          <w:szCs w:val="32"/>
        </w:rPr>
      </w:pPr>
    </w:p>
    <w:p w14:paraId="546A153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RxOutpat</w:t>
      </w:r>
    </w:p>
    <w:p w14:paraId="6BAB81B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CREAT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VIEW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</w:t>
      </w:r>
    </w:p>
    <w:p w14:paraId="0D827C9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</w:p>
    <w:p w14:paraId="64FE8CE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</w:p>
    <w:p w14:paraId="052CEEF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SID</w:t>
      </w:r>
    </w:p>
    <w:p w14:paraId="182355C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IEN</w:t>
      </w:r>
    </w:p>
    <w:p w14:paraId="5C18EF0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3n</w:t>
      </w:r>
    </w:p>
    <w:p w14:paraId="628A751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Number</w:t>
      </w:r>
    </w:p>
    <w:p w14:paraId="0869D6B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</w:t>
      </w:r>
    </w:p>
    <w:p w14:paraId="35987CB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VistaErrorDate</w:t>
      </w:r>
    </w:p>
    <w:p w14:paraId="7EE85EB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TransformSID</w:t>
      </w:r>
    </w:p>
    <w:p w14:paraId="499684E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SID</w:t>
      </w:r>
    </w:p>
    <w:p w14:paraId="034C0CE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lastRenderedPageBreak/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ancelDate</w:t>
      </w:r>
    </w:p>
    <w:p w14:paraId="53F5D20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ancelVistaErrorDate</w:t>
      </w:r>
    </w:p>
    <w:p w14:paraId="161C1F8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ancelDateTransformSID</w:t>
      </w:r>
    </w:p>
    <w:p w14:paraId="1CBCB5B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ancelDateSID</w:t>
      </w:r>
    </w:p>
    <w:p w14:paraId="2DDBC3E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ingDateTime</w:t>
      </w:r>
    </w:p>
    <w:p w14:paraId="29777A1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ingVistaErrorDate</w:t>
      </w:r>
    </w:p>
    <w:p w14:paraId="6399E2A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ingDateTimeTransformSID</w:t>
      </w:r>
    </w:p>
    <w:p w14:paraId="5120AC3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ingDateSID</w:t>
      </w:r>
    </w:p>
    <w:p w14:paraId="30A7C87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rtialPrescriptionFlag</w:t>
      </w:r>
    </w:p>
    <w:p w14:paraId="0B47ADA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77127ED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SID</w:t>
      </w:r>
    </w:p>
    <w:p w14:paraId="3157E42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ovider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E688C6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oviderSID</w:t>
      </w:r>
    </w:p>
    <w:p w14:paraId="165B177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EnteredByStaff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8347E3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EnteredByStaffSID</w:t>
      </w:r>
    </w:p>
    <w:p w14:paraId="0EE1A0E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osigningStaff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54A1756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osigningStaffSID</w:t>
      </w:r>
    </w:p>
    <w:p w14:paraId="6EBE6CD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edByStaff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063DFC0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inishedByStaffSID</w:t>
      </w:r>
    </w:p>
    <w:p w14:paraId="4CB748E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VerifyingStaff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5F4886B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VerifyingStaffSID</w:t>
      </w:r>
    </w:p>
    <w:p w14:paraId="02C2789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A7A6FC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SID</w:t>
      </w:r>
    </w:p>
    <w:p w14:paraId="27F79C6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ationalDrug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1FBC6F2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ationalDrugSID</w:t>
      </w:r>
    </w:p>
    <w:p w14:paraId="5C65030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harmacyOrderableItem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0B67436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harmacyOrderableItemSID</w:t>
      </w:r>
    </w:p>
    <w:p w14:paraId="5A52653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vision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399D71C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visionSID</w:t>
      </w:r>
    </w:p>
    <w:p w14:paraId="3824B9C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6a</w:t>
      </w:r>
    </w:p>
    <w:p w14:paraId="13D4AC1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scontinueType</w:t>
      </w:r>
    </w:p>
    <w:p w14:paraId="0796BC2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tion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4FBCDC0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tionSID</w:t>
      </w:r>
    </w:p>
    <w:p w14:paraId="36EC7E4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Status</w:t>
      </w:r>
    </w:p>
    <w:p w14:paraId="1CC44BE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erviceConnectedFlag</w:t>
      </w:r>
    </w:p>
    <w:p w14:paraId="11201EF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ounseledFlag</w:t>
      </w:r>
    </w:p>
    <w:p w14:paraId="1B7649E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UnderstoodFlag</w:t>
      </w:r>
    </w:p>
    <w:p w14:paraId="57DCCDF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ombatVeteranFlag</w:t>
      </w:r>
    </w:p>
    <w:p w14:paraId="0F2E875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MilitarySexualTraumaFlag</w:t>
      </w:r>
    </w:p>
    <w:p w14:paraId="213B373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AgentOrangeFlag</w:t>
      </w:r>
    </w:p>
    <w:p w14:paraId="72DA831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onizingRadiationFlag</w:t>
      </w:r>
    </w:p>
    <w:p w14:paraId="71F5C3B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WAsiaFlag</w:t>
      </w:r>
    </w:p>
    <w:p w14:paraId="21CE20A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eadNeckCancerFlag</w:t>
      </w:r>
    </w:p>
    <w:p w14:paraId="4922679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MaxRefills</w:t>
      </w:r>
    </w:p>
    <w:p w14:paraId="749902E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opayTransaction</w:t>
      </w:r>
    </w:p>
    <w:p w14:paraId="5C2A986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eprintFlag</w:t>
      </w:r>
    </w:p>
    <w:p w14:paraId="7696007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rugAllergyFlag</w:t>
      </w:r>
    </w:p>
    <w:p w14:paraId="6ED1D77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lastRenderedPageBreak/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ArchivedFlag</w:t>
      </w:r>
    </w:p>
    <w:p w14:paraId="2FEED78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Status</w:t>
      </w:r>
    </w:p>
    <w:p w14:paraId="4D374E2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CPRSOrderEntryNumber</w:t>
      </w:r>
    </w:p>
    <w:p w14:paraId="0DE8FFA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eviousRxOutpatIEN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19AB69E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eviousRxOutpatSID</w:t>
      </w:r>
    </w:p>
    <w:p w14:paraId="2F5A80A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ForwardRxOutpatIEN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323115C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ForwardRxOutpatSID</w:t>
      </w:r>
    </w:p>
    <w:p w14:paraId="6A4DFE2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astDispensedDate</w:t>
      </w:r>
    </w:p>
    <w:p w14:paraId="0089944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astDispensedVistaErrorDate</w:t>
      </w:r>
    </w:p>
    <w:p w14:paraId="697B624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astDispensedDateTransformSID</w:t>
      </w:r>
    </w:p>
    <w:p w14:paraId="6E24832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astDispensedDateSID</w:t>
      </w:r>
    </w:p>
    <w:p w14:paraId="7D00468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extPossibleFillDate</w:t>
      </w:r>
    </w:p>
    <w:p w14:paraId="5176C0E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extPossibleFillVistaErrorDate</w:t>
      </w:r>
    </w:p>
    <w:p w14:paraId="1E1036B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extPossibleFillDateTransformSID</w:t>
      </w:r>
    </w:p>
    <w:p w14:paraId="09477D7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extPossibleFillDateSID</w:t>
      </w:r>
    </w:p>
    <w:p w14:paraId="17833A6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iorFillDate</w:t>
      </w:r>
    </w:p>
    <w:p w14:paraId="78830EB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iorFillVistaErrorDate</w:t>
      </w:r>
    </w:p>
    <w:p w14:paraId="7773018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iorFillDateTransformSID</w:t>
      </w:r>
    </w:p>
    <w:p w14:paraId="6F7BC2B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iorFillDateSID</w:t>
      </w:r>
    </w:p>
    <w:p w14:paraId="619B082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oldDate</w:t>
      </w:r>
    </w:p>
    <w:p w14:paraId="377C0E2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oldVistaErrorDate</w:t>
      </w:r>
    </w:p>
    <w:p w14:paraId="7996CB9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oldDateTransformSID</w:t>
      </w:r>
    </w:p>
    <w:p w14:paraId="57145F4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oldDateSID</w:t>
      </w:r>
    </w:p>
    <w:p w14:paraId="736B56F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TradeLabelName</w:t>
      </w:r>
    </w:p>
    <w:p w14:paraId="7CC4A77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OrderedQuantity</w:t>
      </w:r>
    </w:p>
    <w:p w14:paraId="5F8FE58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OrderedQuantityNumeric</w:t>
      </w:r>
    </w:p>
    <w:p w14:paraId="6502C4D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ETLBatchID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="0068464A"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59DCC5D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OpCode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D52C30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VistaCreateDate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0F457E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VistaEditDate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2158083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EnteredByStaffIE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EnteredByIEN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335E998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EnteredByStaffSID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EnteredBySID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4391D6C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FinishedByStaffIE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FinishedByIEN </w:t>
      </w:r>
      <w:r w:rsid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65CF029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FinishedByStaffSID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FinishedBySID </w:t>
      </w:r>
      <w:r w:rsid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1C956BE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12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RxOutpat_v071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</w:p>
    <w:p w14:paraId="2A638DA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tio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6C6623A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tion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tionSID</w:t>
      </w:r>
    </w:p>
    <w:p w14:paraId="2A3BBA2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Divisio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</w:t>
      </w:r>
    </w:p>
    <w:p w14:paraId="7A29423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vision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C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visionSID</w:t>
      </w:r>
    </w:p>
    <w:p w14:paraId="583C3B7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lDrug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</w:t>
      </w:r>
    </w:p>
    <w:p w14:paraId="1D8BC63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lDrugSID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SID</w:t>
      </w:r>
    </w:p>
    <w:p w14:paraId="4C9E802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ISNULL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OpCod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lt;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D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1C3AB7A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GO</w:t>
      </w:r>
    </w:p>
    <w:p w14:paraId="27A4BCB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2D51C6C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5ADC876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RxOut.RxOupatFill</w:t>
      </w:r>
    </w:p>
    <w:p w14:paraId="3DB7C67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CREAT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VIEW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Fill</w:t>
      </w:r>
    </w:p>
    <w:p w14:paraId="032B008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lastRenderedPageBreak/>
        <w:t>AS</w:t>
      </w:r>
    </w:p>
    <w:p w14:paraId="699305A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 RxOutpatFillSID</w:t>
      </w:r>
    </w:p>
    <w:p w14:paraId="5A72894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SID</w:t>
      </w:r>
    </w:p>
    <w:p w14:paraId="294B11F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IEN</w:t>
      </w:r>
    </w:p>
    <w:p w14:paraId="51AF660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FillIEN</w:t>
      </w:r>
    </w:p>
    <w:p w14:paraId="051D403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3n]</w:t>
      </w:r>
    </w:p>
    <w:p w14:paraId="7A8F904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FillType</w:t>
      </w:r>
    </w:p>
    <w:p w14:paraId="3F19F24E" w:rsidR="006875E4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FillNumber</w:t>
      </w:r>
    </w:p>
    <w:p w14:paraId="753B0BE6" w:rsidR="0068464A" w:rsidRPr="0068464A" w:rsidRDefault="0068464A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>
        <w:rPr>
          <w:rFonts w:ascii="Courier New" w:hAnsi="Courier New" w:cs="Courier New"/>
          <w:noProof/>
          <w:color w:val="008000"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Fix the class around this</w:t>
      </w:r>
    </w:p>
    <w:p w14:paraId="58DA783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CAS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NULL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VARCHA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50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[RxStatus] </w:t>
      </w:r>
    </w:p>
    <w:p w14:paraId="59CBF72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Patient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1124583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atientSID]</w:t>
      </w:r>
    </w:p>
    <w:p w14:paraId="3A1B846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Provider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4A57BBD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roviderSID]</w:t>
      </w:r>
    </w:p>
    <w:p w14:paraId="58544FF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Pharmacist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7CFB3B1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harmacistSID]</w:t>
      </w:r>
    </w:p>
    <w:p w14:paraId="1F953C5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LocalDrug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48235A0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calDrugSID]</w:t>
      </w:r>
    </w:p>
    <w:p w14:paraId="3AC5E99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calDrugNameWithDose]</w:t>
      </w:r>
    </w:p>
    <w:p w14:paraId="396E6FC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NationalDrug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BA7BE5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NationalDrugSID]</w:t>
      </w:r>
    </w:p>
    <w:p w14:paraId="017ACAD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C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rugNameWithoutDose]</w:t>
      </w:r>
    </w:p>
    <w:p w14:paraId="5EE3EFC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PrescribingDivision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2B1D16C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rescribingDivisionSID]</w:t>
      </w:r>
    </w:p>
    <w:p w14:paraId="4E47548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Sta6a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[PrescribingSta6a]</w:t>
      </w:r>
    </w:p>
    <w:p w14:paraId="7D49BF5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IssueDate]</w:t>
      </w:r>
    </w:p>
    <w:p w14:paraId="173F873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IssueVistaErrorDate]</w:t>
      </w:r>
    </w:p>
    <w:p w14:paraId="440F41E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IssueDateTransformSID]</w:t>
      </w:r>
    </w:p>
    <w:p w14:paraId="6ADD8DF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IssueDateSID]</w:t>
      </w:r>
    </w:p>
    <w:p w14:paraId="5D5C13F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ginDate]</w:t>
      </w:r>
    </w:p>
    <w:p w14:paraId="2F6FA29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ginVistaErrorDate]</w:t>
      </w:r>
    </w:p>
    <w:p w14:paraId="4619903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ginDateTransformSID]</w:t>
      </w:r>
    </w:p>
    <w:p w14:paraId="21E8200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ginDateSID]</w:t>
      </w:r>
    </w:p>
    <w:p w14:paraId="21D81F0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DateTime]</w:t>
      </w:r>
    </w:p>
    <w:p w14:paraId="61D7C45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VistaErrorDate]</w:t>
      </w:r>
    </w:p>
    <w:p w14:paraId="7049C02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DateTimeTransformSID]</w:t>
      </w:r>
    </w:p>
    <w:p w14:paraId="12E039B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DateSID]</w:t>
      </w:r>
    </w:p>
    <w:p w14:paraId="37A945E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leaseDateTime]</w:t>
      </w:r>
    </w:p>
    <w:p w14:paraId="4FA8A22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leaseVistaErrorDate]</w:t>
      </w:r>
    </w:p>
    <w:p w14:paraId="2E41595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leaseDateTimeTransformSID]</w:t>
      </w:r>
    </w:p>
    <w:p w14:paraId="4902467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leaseDateSID]</w:t>
      </w:r>
    </w:p>
    <w:p w14:paraId="26B5104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ExpirationDate]</w:t>
      </w:r>
    </w:p>
    <w:p w14:paraId="275A5FF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ExpirationVistaErrorDate]</w:t>
      </w:r>
    </w:p>
    <w:p w14:paraId="5189157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ExpirationDateTransformSID]</w:t>
      </w:r>
    </w:p>
    <w:p w14:paraId="129A2C7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ExpirationDateSID]</w:t>
      </w:r>
    </w:p>
    <w:p w14:paraId="191761F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SuspenseHoldDate]</w:t>
      </w:r>
    </w:p>
    <w:p w14:paraId="400DBDD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SuspenseHoldVistaErrorDate]</w:t>
      </w:r>
    </w:p>
    <w:p w14:paraId="0DE47FA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lastRenderedPageBreak/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SuspenseHoldDateTransformSID]</w:t>
      </w:r>
    </w:p>
    <w:p w14:paraId="4537763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SuspenseHoldDateSID]</w:t>
      </w:r>
    </w:p>
    <w:p w14:paraId="4FA3450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ispensedDate]</w:t>
      </w:r>
    </w:p>
    <w:p w14:paraId="7CA57B4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ispensedVistaErrorDate]</w:t>
      </w:r>
    </w:p>
    <w:p w14:paraId="5F8162A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ispensedDateTransformSID]</w:t>
      </w:r>
    </w:p>
    <w:p w14:paraId="728BDD2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ispensedDateSID]</w:t>
      </w:r>
    </w:p>
    <w:p w14:paraId="216E17A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turnedToStockDateTime]</w:t>
      </w:r>
    </w:p>
    <w:p w14:paraId="5210081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turnedToStockVistaErrorDate]</w:t>
      </w:r>
    </w:p>
    <w:p w14:paraId="01B035A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turnedToStockDateTimeTransformSID]</w:t>
      </w:r>
    </w:p>
    <w:p w14:paraId="0AAF15D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turnedToStockDateSID]</w:t>
      </w:r>
    </w:p>
    <w:p w14:paraId="2F55728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ValidatedDateTime]</w:t>
      </w:r>
    </w:p>
    <w:p w14:paraId="5B03BD7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ValidatedVistaErrorDate]</w:t>
      </w:r>
    </w:p>
    <w:p w14:paraId="5465A6B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ValidatedDateTimeTransformSID]</w:t>
      </w:r>
    </w:p>
    <w:p w14:paraId="6DDDB8F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ValidatedDateSID]</w:t>
      </w:r>
    </w:p>
    <w:p w14:paraId="36804E5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ValidatedByStaff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543C644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ValidatedByStaffSID]</w:t>
      </w:r>
    </w:p>
    <w:p w14:paraId="17DEF7E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Qty]</w:t>
      </w:r>
    </w:p>
    <w:p w14:paraId="296AD5A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QtyNumeric]</w:t>
      </w:r>
    </w:p>
    <w:p w14:paraId="13B266F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aysSupply]</w:t>
      </w:r>
    </w:p>
    <w:p w14:paraId="6F3C382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MailWindow]</w:t>
      </w:r>
    </w:p>
    <w:p w14:paraId="1843655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UnitPrice]</w:t>
      </w:r>
    </w:p>
    <w:p w14:paraId="687FF78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CMOPFlag]</w:t>
      </w:r>
    </w:p>
    <w:p w14:paraId="680A8FC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CMOPStatus]</w:t>
      </w:r>
    </w:p>
    <w:p w14:paraId="6A1B016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NDC]</w:t>
      </w:r>
    </w:p>
    <w:p w14:paraId="67EBF66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F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PharmacySite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787AB7E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F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harmacySiteSID]</w:t>
      </w:r>
    </w:p>
    <w:p w14:paraId="0C84904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F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PharmacySiteName]</w:t>
      </w:r>
    </w:p>
    <w:p w14:paraId="706C294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Remarks]</w:t>
      </w:r>
    </w:p>
    <w:p w14:paraId="44F2AE1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Manufacturer]</w:t>
      </w:r>
    </w:p>
    <w:p w14:paraId="5A206AD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LotNumber]</w:t>
      </w:r>
    </w:p>
    <w:p w14:paraId="0D5ADA5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BillingEligibility]</w:t>
      </w:r>
    </w:p>
    <w:p w14:paraId="1882EA4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BingoWaitTime]</w:t>
      </w:r>
    </w:p>
    <w:p w14:paraId="352FF29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FilledByStaff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3D3C017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FilledByStaffSID]</w:t>
      </w:r>
    </w:p>
    <w:p w14:paraId="095B078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CheckingPharmacistStaffIEN]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7ED7CBA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CheckingPharmacistStaffSID]</w:t>
      </w:r>
    </w:p>
    <w:p w14:paraId="1B3A48F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ClerkStaffIEN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0B698B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ClerkStaffSID]</w:t>
      </w:r>
    </w:p>
    <w:p w14:paraId="4FEE3FF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DAWCode]</w:t>
      </w:r>
    </w:p>
    <w:p w14:paraId="538DB30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etransmitFlag]</w:t>
      </w:r>
    </w:p>
    <w:p w14:paraId="007A086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 , A.[IBActionIEN]</w:t>
      </w:r>
    </w:p>
    <w:p w14:paraId="4FC816F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 , A.[IBActionSID]</w:t>
      </w:r>
    </w:p>
    <w:p w14:paraId="60278EA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ETLBatchID]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="0068464A"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659AAA5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OpCode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638AC73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VistaCreateDate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5CA5887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="0068464A">
        <w:rPr>
          <w:rFonts w:ascii="Courier New" w:hAnsi="Courier New" w:cs="Courier New"/>
          <w:noProof/>
          <w:color w:val="808080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VistaEditDate]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 RP</w:t>
      </w:r>
    </w:p>
    <w:p w14:paraId="7B42FB6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[CDW12]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xOut]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[RxOutpatFill_v069]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</w:p>
    <w:p w14:paraId="4063A05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lastRenderedPageBreak/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lDrug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1281F82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SID</w:t>
      </w:r>
    </w:p>
    <w:p w14:paraId="5278ABF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NationalDrug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</w:t>
      </w:r>
    </w:p>
    <w:p w14:paraId="0F7B680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ationalDrug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C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NationalDrugSID</w:t>
      </w:r>
    </w:p>
    <w:p w14:paraId="281E3FC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DrugNameWithoutDose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</w:t>
      </w:r>
    </w:p>
    <w:p w14:paraId="7EE7C58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rugNameWithoutDose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rugNameWithoutDoseSID</w:t>
      </w:r>
    </w:p>
    <w:p w14:paraId="29DB29C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Divisio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E</w:t>
      </w:r>
    </w:p>
    <w:p w14:paraId="27CA588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rescribingDivision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visionSID</w:t>
      </w:r>
    </w:p>
    <w:p w14:paraId="2564881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EF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UT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PharmacySite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F</w:t>
      </w:r>
    </w:p>
    <w:p w14:paraId="5D2CE67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harmacySiteSI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>F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harmacySiteSID</w:t>
      </w:r>
    </w:p>
    <w:p w14:paraId="658843A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ISNULL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OpCod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lt;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D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14B984D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6706AAB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GO</w:t>
      </w:r>
    </w:p>
    <w:p w14:paraId="66074CD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3101EE5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RxOut.RxOutpatMedInstructions</w:t>
      </w:r>
    </w:p>
    <w:p w14:paraId="0D1D5A0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278FCAD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CREAT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VIEW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68464A">
        <w:rPr>
          <w:rFonts w:ascii="Courier New" w:hAnsi="Courier New" w:cs="Courier New"/>
          <w:noProof/>
          <w:sz w:val="24"/>
          <w:szCs w:val="24"/>
        </w:rPr>
        <w:t>RxOutpatMedInstructions</w:t>
      </w:r>
    </w:p>
    <w:p w14:paraId="7D543B7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</w:p>
    <w:p w14:paraId="16D2883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</w:p>
    <w:p w14:paraId="25D3CAD6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MedInstructionsSID</w:t>
      </w:r>
    </w:p>
    <w:p w14:paraId="1729A53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SID</w:t>
      </w:r>
    </w:p>
    <w:p w14:paraId="6482B17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IEN</w:t>
      </w:r>
    </w:p>
    <w:p w14:paraId="37A882A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3n</w:t>
      </w:r>
    </w:p>
    <w:p w14:paraId="39021B5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PatientIEN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01/2012</w:t>
      </w:r>
    </w:p>
    <w:p w14:paraId="37285F3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SID</w:t>
      </w:r>
    </w:p>
    <w:p w14:paraId="597C95B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nstructionNumber</w:t>
      </w:r>
    </w:p>
    <w:p w14:paraId="4024B3E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</w:t>
      </w:r>
    </w:p>
    <w:p w14:paraId="6EC22FB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VistaErrorDate</w:t>
      </w:r>
    </w:p>
    <w:p w14:paraId="487B4E6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TransformSID</w:t>
      </w:r>
    </w:p>
    <w:p w14:paraId="085868E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SID</w:t>
      </w:r>
    </w:p>
    <w:p w14:paraId="026FE57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spenseUnits</w:t>
      </w:r>
    </w:p>
    <w:p w14:paraId="06903A3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oseOrdered</w:t>
      </w:r>
    </w:p>
    <w:p w14:paraId="0B466DE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Unit</w:t>
      </w:r>
    </w:p>
    <w:p w14:paraId="7D37BC7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MedRoute</w:t>
      </w:r>
    </w:p>
    <w:p w14:paraId="4C20EFF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chedule</w:t>
      </w:r>
    </w:p>
    <w:p w14:paraId="5DEA312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ETLBatchID </w:t>
      </w:r>
      <w:r w:rsidR="0068464A"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727A021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OpCod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01/2012</w:t>
      </w:r>
    </w:p>
    <w:p w14:paraId="4AA502CF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VistaCreateDat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01/2012</w:t>
      </w:r>
    </w:p>
    <w:p w14:paraId="653C9A8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VistaEditDat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01/2012</w:t>
      </w:r>
    </w:p>
    <w:p w14:paraId="199B24C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12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MedInstructions_v052</w:t>
      </w:r>
    </w:p>
    <w:p w14:paraId="0B54C8C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ISNULL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OpCod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lt;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D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1571A8F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63F67F7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GO</w:t>
      </w:r>
    </w:p>
    <w:p w14:paraId="21AAE538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35B2055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4BFD13D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RxOutpatSig</w:t>
      </w:r>
    </w:p>
    <w:p w14:paraId="68E7953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6D86662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lastRenderedPageBreak/>
        <w:t>CREAT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VIEW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[RxOut]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[RxOutpatSig]</w:t>
      </w:r>
    </w:p>
    <w:p w14:paraId="4F781A1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</w:p>
    <w:p w14:paraId="42AABCE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</w:p>
    <w:p w14:paraId="3897C3C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</w:t>
      </w:r>
      <w:r w:rsidR="0068464A">
        <w:rPr>
          <w:rFonts w:ascii="Courier New" w:hAnsi="Courier New" w:cs="Courier New"/>
          <w:noProof/>
          <w:sz w:val="24"/>
          <w:szCs w:val="24"/>
        </w:rPr>
        <w:t xml:space="preserve">   </w:t>
      </w:r>
      <w:r w:rsidRPr="0068464A">
        <w:rPr>
          <w:rFonts w:ascii="Courier New" w:hAnsi="Courier New" w:cs="Courier New"/>
          <w:noProof/>
          <w:sz w:val="24"/>
          <w:szCs w:val="24"/>
        </w:rPr>
        <w:t>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SID</w:t>
      </w:r>
    </w:p>
    <w:p w14:paraId="68466ED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IEN</w:t>
      </w:r>
    </w:p>
    <w:p w14:paraId="4CB83EF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3n</w:t>
      </w:r>
    </w:p>
    <w:p w14:paraId="36D1BDA7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PatientIEN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6419562C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SID</w:t>
      </w:r>
    </w:p>
    <w:p w14:paraId="5BE0EEE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</w:t>
      </w:r>
    </w:p>
    <w:p w14:paraId="5AD9757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VistaErrorDate</w:t>
      </w:r>
    </w:p>
    <w:p w14:paraId="1976909A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TransformSID</w:t>
      </w:r>
    </w:p>
    <w:p w14:paraId="585308CD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SID</w:t>
      </w:r>
    </w:p>
    <w:p w14:paraId="4EA1AA19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ig</w:t>
      </w:r>
    </w:p>
    <w:p w14:paraId="3EC311A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HoldComments</w:t>
      </w:r>
    </w:p>
    <w:p w14:paraId="3B18FA15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ickupMethod</w:t>
      </w:r>
    </w:p>
    <w:p w14:paraId="5F4F0A2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rugInteractionAffectedMedication</w:t>
      </w:r>
    </w:p>
    <w:p w14:paraId="1D0C1F3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rugInteractionSeverity</w:t>
      </w:r>
    </w:p>
    <w:p w14:paraId="5ABD00F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eletionComments</w:t>
      </w:r>
    </w:p>
    <w:p w14:paraId="5EF8097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PatientInstructions</w:t>
      </w:r>
    </w:p>
    <w:p w14:paraId="097316F2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OtherPatientInstructions</w:t>
      </w:r>
    </w:p>
    <w:p w14:paraId="69CEEE41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ETLBatchID </w:t>
      </w:r>
      <w:r w:rsidR="0068464A"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19E65CEB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OpCod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5317BD33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VistaCreateDat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1AA357EE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 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VistaEditDate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Deprecate 11/1/2012</w:t>
      </w:r>
    </w:p>
    <w:p w14:paraId="5CEAC804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12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OutpatSig_v054</w:t>
      </w:r>
    </w:p>
    <w:p w14:paraId="1817A0F0" w:rsidR="006875E4" w:rsidRPr="0068464A" w:rsidRDefault="006875E4" w:rsidP="006875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ISNULL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OpCod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lt;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D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7D376379" w:rsidR="00847883" w:rsidRPr="006B6521" w:rsidRDefault="00847883" w:rsidP="001D462E">
      <w:pPr>
        <w:pStyle w:val="Heading1"/>
        <w:rPr>
          <w:rFonts w:eastAsia="Times New Roman"/>
        </w:rPr>
      </w:pPr>
      <w:r>
        <w:rPr>
          <w:rFonts w:eastAsia="Times New Roman"/>
        </w:rPr>
        <w:t xml:space="preserve">Links: </w:t>
      </w:r>
    </w:p>
    <w:p w14:paraId="1A7F020B" w:rsidR="00420D85" w:rsidRDefault="003D3F8B" w:rsidP="005F7BE1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urier New"/>
          <w:noProof/>
          <w:color w:val="0000FF"/>
        </w:rPr>
      </w:pPr>
      <w:hyperlink r:id="rId22" w:history="1">
        <w:r w:rsidR="00847883" w:rsidRPr="00420D85">
          <w:rPr>
            <w:rStyle w:val="Hyperlink"/>
            <w:rFonts w:cs="Courier New" w:asciiTheme="majorHAnsi" w:hAnsiTheme="majorHAnsi"/>
            <w:noProof/>
          </w:rPr>
          <w:t>CDW Metadata Page</w:t>
        </w:r>
      </w:hyperlink>
      <w:r w:rsidR="00847883" w:rsidRPr="00420D85">
        <w:rPr>
          <w:rFonts w:cs="Courier New" w:asciiTheme="majorHAnsi" w:hAnsiTheme="majorHAnsi"/>
          <w:noProof/>
          <w:color w:val="0000FF"/>
        </w:rPr>
        <w:t xml:space="preserve"> </w:t>
      </w:r>
      <w:r w:rsidR="00420D85">
        <w:rPr>
          <w:rFonts w:cs="Courier New" w:asciiTheme="majorHAnsi" w:hAnsiTheme="majorHAnsi"/>
          <w:noProof/>
          <w:color w:val="0000FF"/>
        </w:rPr>
        <w:t xml:space="preserve"> </w:t>
      </w:r>
    </w:p>
    <w:p w14:paraId="01B7FC47" w:rsidR="004345E8" w:rsidRPr="00420D85" w:rsidRDefault="00420D85" w:rsidP="005F7BE1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urier New"/>
          <w:noProof/>
          <w:color w:val="0000FF"/>
        </w:rPr>
      </w:pPr>
      <w:r>
        <w:rPr>
          <w:rFonts w:cs="Courier New" w:asciiTheme="majorHAnsi" w:hAnsiTheme="majorHAnsi"/>
          <w:noProof/>
          <w:color w:val="0000FF"/>
        </w:rPr>
        <w:t xml:space="preserve">   Or more specifically the </w:t>
      </w:r>
      <w:hyperlink r:id="rId23" w:history="1">
        <w:r>
          <w:rPr>
            <w:rStyle w:val="Hyperlink"/>
            <w:rFonts w:cs="Courier New" w:asciiTheme="majorHAnsi" w:hAnsiTheme="majorHAnsi"/>
            <w:noProof/>
          </w:rPr>
          <w:t>Metadata Report</w:t>
        </w:r>
      </w:hyperlink>
      <w:r>
        <w:rPr>
          <w:rFonts w:cs="Courier New" w:asciiTheme="majorHAnsi" w:hAnsiTheme="majorHAnsi"/>
          <w:noProof/>
          <w:color w:val="0000FF"/>
        </w:rPr>
        <w:t xml:space="preserve"> </w:t>
      </w:r>
    </w:p>
    <w:p w14:paraId="008C31FD" w:rsidR="00420D85" w:rsidRPr="00420D85" w:rsidRDefault="003D3F8B" w:rsidP="005F7BE1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urier New"/>
          <w:noProof/>
          <w:color w:val="0000FF"/>
        </w:rPr>
      </w:pPr>
      <w:hyperlink r:id="rId24" w:history="1">
        <w:r w:rsidR="00420D85" w:rsidRPr="00420D85">
          <w:rPr>
            <w:rStyle w:val="Hyperlink"/>
            <w:rFonts w:cs="Courier New" w:asciiTheme="majorHAnsi" w:hAnsiTheme="majorHAnsi"/>
            <w:noProof/>
          </w:rPr>
          <w:t>CDW Query Best Practices</w:t>
        </w:r>
      </w:hyperlink>
      <w:r w:rsidR="00420D85" w:rsidRPr="00420D85">
        <w:rPr>
          <w:rFonts w:cs="Courier New" w:asciiTheme="majorHAnsi" w:hAnsiTheme="majorHAnsi"/>
          <w:noProof/>
          <w:color w:val="0000FF"/>
        </w:rPr>
        <w:t xml:space="preserve"> </w:t>
      </w:r>
    </w:p>
    <w:p w14:paraId="15FD9D74" w:rsidR="00420D85" w:rsidRPr="00420D85" w:rsidRDefault="003D3F8B" w:rsidP="005F7BE1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urier New"/>
          <w:noProof/>
          <w:color w:val="0000FF"/>
        </w:rPr>
      </w:pPr>
      <w:hyperlink r:id="rId25" w:tgtFrame="_top" w:tooltip="VIReC Listserve web page" w:history="1">
        <w:r w:rsidR="00420D85" w:rsidRPr="00420D85">
          <w:rPr>
            <w:rStyle w:val="Hyperlink"/>
            <w:rFonts w:asciiTheme="majorHAnsi" w:hAnsiTheme="majorHAnsi"/>
          </w:rPr>
          <w:t xml:space="preserve">Q&amp;A forum hosted by </w:t>
        </w:r>
        <w:proofErr w:type="spellStart"/>
        <w:r w:rsidR="00420D85" w:rsidRPr="00420D85">
          <w:rPr>
            <w:rStyle w:val="Hyperlink"/>
            <w:rFonts w:asciiTheme="majorHAnsi" w:hAnsiTheme="majorHAnsi"/>
          </w:rPr>
          <w:t>VIReC</w:t>
        </w:r>
        <w:proofErr w:type="spellEnd"/>
      </w:hyperlink>
    </w:p>
    <w:p w14:paraId="03501605" w:rsidR="004345E8" w:rsidRPr="006B6521" w:rsidRDefault="004345E8" w:rsidP="001D462E">
      <w:pPr>
        <w:pStyle w:val="Heading1"/>
        <w:rPr>
          <w:rFonts w:eastAsia="Times New Roman"/>
        </w:rPr>
      </w:pPr>
      <w:r w:rsidRPr="006B6521">
        <w:rPr>
          <w:rFonts w:eastAsia="Times New Roman"/>
        </w:rPr>
        <w:t>Sample Queries</w:t>
      </w:r>
    </w:p>
    <w:p w14:paraId="6B2B4B6A" w:rsidR="004345E8" w:rsidRPr="006B6521" w:rsidRDefault="004345E8" w:rsidP="004345E8">
      <w:pPr>
        <w:shd w:val="clear" w:color="auto" w:fill="FFFFFF"/>
        <w:spacing w:after="0" w:line="240" w:lineRule="auto"/>
        <w:rPr>
          <w:rFonts w:eastAsia="Times New Roman" w:cs="Arial"/>
          <w:color w:val="222222"/>
        </w:rPr>
      </w:pPr>
    </w:p>
    <w:p w14:paraId="7095007C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Looking at Dim.LocalDrug for Atovastatin</w:t>
      </w:r>
    </w:p>
    <w:p w14:paraId="529E4DB4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From the local drug (what is at local stations)</w:t>
      </w:r>
    </w:p>
    <w:p w14:paraId="1F4A15A7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</w:t>
      </w:r>
      <w:r w:rsidR="00307FEE">
        <w:rPr>
          <w:rFonts w:ascii="Courier New" w:hAnsi="Courier New" w:cs="Courier New"/>
          <w:noProof/>
          <w:color w:val="008000"/>
          <w:sz w:val="24"/>
          <w:szCs w:val="24"/>
        </w:rPr>
        <w:t>Develop this query by repeated examinations of query results</w:t>
      </w:r>
    </w:p>
    <w:p w14:paraId="05D0917D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LocalDrugSID </w:t>
      </w:r>
    </w:p>
    <w:p w14:paraId="4FC0A51A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INTO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#</w:t>
      </w:r>
      <w:r w:rsidR="0068464A">
        <w:rPr>
          <w:rFonts w:ascii="Courier New" w:hAnsi="Courier New" w:cs="Courier New"/>
          <w:noProof/>
          <w:sz w:val="24"/>
          <w:szCs w:val="24"/>
        </w:rPr>
        <w:t>LocalDrug</w:t>
      </w:r>
      <w:r w:rsidRPr="0068464A">
        <w:rPr>
          <w:rFonts w:ascii="Courier New" w:hAnsi="Courier New" w:cs="Courier New"/>
          <w:noProof/>
          <w:sz w:val="24"/>
          <w:szCs w:val="24"/>
        </w:rPr>
        <w:t>Atorvastatin</w:t>
      </w:r>
    </w:p>
    <w:p w14:paraId="1A29769F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lDrug </w:t>
      </w:r>
    </w:p>
    <w:p w14:paraId="39D7FB40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 xml:space="preserve">WHER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LocalDrugNameWith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IK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%ATORVASTATIN%'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o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</w:p>
    <w:p w14:paraId="5474B044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sz w:val="24"/>
          <w:szCs w:val="24"/>
        </w:rPr>
        <w:t xml:space="preserve">  LocalDrugNameWith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ik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%Lipitor%'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</w:p>
    <w:p w14:paraId="191E664E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FF0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and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LocalDrugNameWith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no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ik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%Placebo%'</w:t>
      </w:r>
    </w:p>
    <w:p w14:paraId="70400110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FF0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lastRenderedPageBreak/>
        <w:t>and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LocalDrugNameWith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no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ik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%Study%'</w:t>
      </w:r>
    </w:p>
    <w:p w14:paraId="0310BBA9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FF0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and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LocalDrugNameWith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no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lik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Amlodipine%'</w:t>
      </w:r>
    </w:p>
    <w:p w14:paraId="59037184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and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LocalDrugSID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no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in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sz w:val="24"/>
          <w:szCs w:val="24"/>
        </w:rPr>
        <w:t>800183583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430938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)</w:t>
      </w:r>
    </w:p>
    <w:p w14:paraId="7251FA01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169AF074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5AD81320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DECLA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@YearAgo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DATETIM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DATEAD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YEA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-</w:t>
      </w:r>
      <w:r w:rsidRPr="0068464A">
        <w:rPr>
          <w:rFonts w:ascii="Courier New" w:hAnsi="Courier New" w:cs="Courier New"/>
          <w:noProof/>
          <w:sz w:val="24"/>
          <w:szCs w:val="24"/>
        </w:rPr>
        <w:t>1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GETDAT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))</w:t>
      </w:r>
    </w:p>
    <w:p w14:paraId="503BCEB5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36229ED4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46EA6041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From the list previously developed, join to the fact table</w:t>
      </w:r>
    </w:p>
    <w:p w14:paraId="46EDE43C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Numbe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</w:t>
      </w:r>
    </w:p>
    <w:p w14:paraId="56B9FBE2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 #</w:t>
      </w:r>
      <w:r w:rsidR="0068464A">
        <w:rPr>
          <w:rFonts w:ascii="Courier New" w:hAnsi="Courier New" w:cs="Courier New"/>
          <w:noProof/>
          <w:sz w:val="24"/>
          <w:szCs w:val="24"/>
        </w:rPr>
        <w:t>LocalDrug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Atorvastati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 </w:t>
      </w:r>
    </w:p>
    <w:p w14:paraId="4289FCE0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INN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RxOutpat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7F18A6F3" w:rsidR="001F70F2" w:rsidRPr="0068464A" w:rsidRDefault="00307FEE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>
        <w:rPr>
          <w:rFonts w:ascii="Courier New" w:hAnsi="Courier New" w:cs="Courier New"/>
          <w:noProof/>
          <w:color w:val="0000FF"/>
          <w:sz w:val="24"/>
          <w:szCs w:val="24"/>
        </w:rPr>
        <w:t xml:space="preserve">  </w:t>
      </w:r>
      <w:r w:rsidR="001F70F2"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LocalDrugSID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B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LocalDrugSID</w:t>
      </w:r>
    </w:p>
    <w:p w14:paraId="53A00943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IssueDat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@YearAgo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IssueDate is the Partition Date</w:t>
      </w:r>
    </w:p>
    <w:p w14:paraId="7C605CDE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280764F5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5BACFBC8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 xml:space="preserve">--From the national drug/Drug Name Without Dose </w:t>
      </w:r>
    </w:p>
    <w:p w14:paraId="502ECDE7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National Drug is the aggregat</w:t>
      </w:r>
      <w:r w:rsidR="00307FEE">
        <w:rPr>
          <w:rFonts w:ascii="Courier New" w:hAnsi="Courier New" w:cs="Courier New"/>
          <w:noProof/>
          <w:color w:val="008000"/>
          <w:sz w:val="24"/>
          <w:szCs w:val="24"/>
        </w:rPr>
        <w:t>ion from the federated dataset.</w:t>
      </w:r>
    </w:p>
    <w:p w14:paraId="4F80DB78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First, find the object of interest in dimensions</w:t>
      </w:r>
    </w:p>
    <w:p w14:paraId="1C52BB9C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NationalDrugSID</w:t>
      </w:r>
    </w:p>
    <w:p w14:paraId="626159E5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INTO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#</w:t>
      </w:r>
      <w:r w:rsidR="0068464A" w:rsidRPr="0068464A">
        <w:rPr>
          <w:rFonts w:ascii="Courier New" w:hAnsi="Courier New" w:cs="Courier New"/>
          <w:noProof/>
          <w:sz w:val="24"/>
          <w:szCs w:val="24"/>
        </w:rPr>
        <w:t>NationalDrug</w:t>
      </w:r>
      <w:r w:rsidRPr="0068464A">
        <w:rPr>
          <w:rFonts w:ascii="Courier New" w:hAnsi="Courier New" w:cs="Courier New"/>
          <w:noProof/>
          <w:sz w:val="24"/>
          <w:szCs w:val="24"/>
        </w:rPr>
        <w:t>Atorvastatin</w:t>
      </w:r>
    </w:p>
    <w:p w14:paraId="5B54BCE6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NationalDrug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Z</w:t>
      </w:r>
    </w:p>
    <w:p w14:paraId="44DBD806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INN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CDWWork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Dim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DrugNameWithoutDose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Y</w:t>
      </w:r>
    </w:p>
    <w:p w14:paraId="16267A95" w:rsidR="001F70F2" w:rsidRPr="0068464A" w:rsidRDefault="00307FEE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>
        <w:rPr>
          <w:rFonts w:ascii="Courier New" w:hAnsi="Courier New" w:cs="Courier New"/>
          <w:noProof/>
          <w:color w:val="0000FF"/>
          <w:sz w:val="24"/>
          <w:szCs w:val="24"/>
        </w:rPr>
        <w:t xml:space="preserve">  </w:t>
      </w:r>
      <w:r w:rsidR="001F70F2"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 xml:space="preserve"> Z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DrugNameWithoutDoseSID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Y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DrugNameWithoutDoseSID</w:t>
      </w:r>
    </w:p>
    <w:p w14:paraId="6D27BD62" w:rsidR="001F70F2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FF0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="007103A9" w:rsidRPr="0068464A">
        <w:rPr>
          <w:rFonts w:ascii="Courier New" w:hAnsi="Courier New" w:cs="Courier New"/>
          <w:noProof/>
          <w:sz w:val="24"/>
          <w:szCs w:val="24"/>
        </w:rPr>
        <w:t xml:space="preserve"> Y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DrugNameWithoutDos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00"/>
          <w:sz w:val="24"/>
          <w:szCs w:val="24"/>
        </w:rPr>
        <w:t>'ATORVASTATIN'</w:t>
      </w:r>
    </w:p>
    <w:p w14:paraId="5E0CA99C" w:rsidR="0068464A" w:rsidRDefault="0068464A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</w:t>
      </w:r>
      <w:r w:rsidR="00307FEE">
        <w:rPr>
          <w:rFonts w:ascii="Courier New" w:hAnsi="Courier New" w:cs="Courier New"/>
          <w:noProof/>
          <w:color w:val="008000"/>
          <w:sz w:val="24"/>
          <w:szCs w:val="24"/>
        </w:rPr>
        <w:t>Examine results and add</w:t>
      </w:r>
      <w:r>
        <w:rPr>
          <w:rFonts w:ascii="Courier New" w:hAnsi="Courier New" w:cs="Courier New"/>
          <w:noProof/>
          <w:color w:val="008000"/>
          <w:sz w:val="24"/>
          <w:szCs w:val="24"/>
        </w:rPr>
        <w:t xml:space="preserve"> more criteria</w:t>
      </w:r>
      <w:r w:rsidR="00307FEE">
        <w:rPr>
          <w:rFonts w:ascii="Courier New" w:hAnsi="Courier New" w:cs="Courier New"/>
          <w:noProof/>
          <w:color w:val="008000"/>
          <w:sz w:val="24"/>
          <w:szCs w:val="24"/>
        </w:rPr>
        <w:t xml:space="preserve"> </w:t>
      </w:r>
    </w:p>
    <w:p w14:paraId="6C24C3EE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1BCEE46E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597E78A6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DECLA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@YearAgo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DATETIM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DATEAD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YEA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-</w:t>
      </w:r>
      <w:r w:rsidRPr="0068464A">
        <w:rPr>
          <w:rFonts w:ascii="Courier New" w:hAnsi="Courier New" w:cs="Courier New"/>
          <w:noProof/>
          <w:sz w:val="24"/>
          <w:szCs w:val="24"/>
        </w:rPr>
        <w:t>1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GETDAT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))</w:t>
      </w:r>
    </w:p>
    <w:p w14:paraId="4D4B7A17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40938A5C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25200E30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From the list previously developed, join to the fact table</w:t>
      </w:r>
    </w:p>
    <w:p w14:paraId="34FE66AD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RxNumbe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IssueDate</w:t>
      </w:r>
    </w:p>
    <w:p w14:paraId="50B087F3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 #</w:t>
      </w:r>
      <w:r w:rsidR="0068464A" w:rsidRPr="0068464A">
        <w:rPr>
          <w:rFonts w:ascii="Courier New" w:hAnsi="Courier New" w:cs="Courier New"/>
          <w:noProof/>
          <w:sz w:val="24"/>
          <w:szCs w:val="24"/>
        </w:rPr>
        <w:t>NationalDrug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Atorvastatin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 </w:t>
      </w:r>
    </w:p>
    <w:p w14:paraId="29A65BDA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INN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RxOutpat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5007018A" w:rsidR="001F70F2" w:rsidRPr="0068464A" w:rsidRDefault="00307FEE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>
        <w:rPr>
          <w:rFonts w:ascii="Courier New" w:hAnsi="Courier New" w:cs="Courier New"/>
          <w:noProof/>
          <w:color w:val="0000FF"/>
          <w:sz w:val="24"/>
          <w:szCs w:val="24"/>
        </w:rPr>
        <w:t xml:space="preserve">  </w:t>
      </w:r>
      <w:r w:rsidR="001F70F2"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NationalDrugSID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B</w:t>
      </w:r>
      <w:r w:rsidR="001F70F2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1F70F2" w:rsidRPr="0068464A">
        <w:rPr>
          <w:rFonts w:ascii="Courier New" w:hAnsi="Courier New" w:cs="Courier New"/>
          <w:noProof/>
          <w:sz w:val="24"/>
          <w:szCs w:val="24"/>
        </w:rPr>
        <w:t>NationalDrugSID</w:t>
      </w:r>
    </w:p>
    <w:p w14:paraId="419FE669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IssueDat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gt;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@YearAgo </w:t>
      </w: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IssueDate is the Partition Date</w:t>
      </w:r>
    </w:p>
    <w:p w14:paraId="6A98CE02" w:rsidR="001F70F2" w:rsidRPr="0068464A" w:rsidRDefault="001F70F2" w:rsidP="001F70F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017CB07C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225F5059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Joins to the fill fact table are no longer necessary for ProviderSID</w:t>
      </w:r>
    </w:p>
    <w:p w14:paraId="4A433355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</w:p>
    <w:p w14:paraId="4B955D72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taffNam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LocalDrugNameWithDose</w:t>
      </w:r>
    </w:p>
    <w:p w14:paraId="39A1D1BB" w:rsidR="00307FEE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SStaff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>SStaff</w:t>
      </w:r>
      <w:r w:rsidR="00307FEE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A </w:t>
      </w:r>
    </w:p>
    <w:p w14:paraId="4F0FB937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INNER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RxOutpatFill </w:t>
      </w: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2C961A22" w:rsidR="00550BDB" w:rsidRPr="0068464A" w:rsidRDefault="00307FEE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>
        <w:rPr>
          <w:rFonts w:ascii="Courier New" w:hAnsi="Courier New" w:cs="Courier New"/>
          <w:noProof/>
          <w:color w:val="0000FF"/>
          <w:sz w:val="24"/>
          <w:szCs w:val="24"/>
        </w:rPr>
        <w:t xml:space="preserve">  </w:t>
      </w:r>
      <w:r w:rsidR="00550BDB" w:rsidRPr="0068464A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="00550BDB" w:rsidRPr="0068464A">
        <w:rPr>
          <w:rFonts w:ascii="Courier New" w:hAnsi="Courier New" w:cs="Courier New"/>
          <w:noProof/>
          <w:sz w:val="24"/>
          <w:szCs w:val="24"/>
        </w:rPr>
        <w:t xml:space="preserve"> A</w:t>
      </w:r>
      <w:r w:rsidR="00550BDB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550BDB" w:rsidRPr="0068464A">
        <w:rPr>
          <w:rFonts w:ascii="Courier New" w:hAnsi="Courier New" w:cs="Courier New"/>
          <w:noProof/>
          <w:sz w:val="24"/>
          <w:szCs w:val="24"/>
        </w:rPr>
        <w:t>StaffSID</w:t>
      </w:r>
      <w:r w:rsidR="00550BDB" w:rsidRPr="0068464A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="00550BDB" w:rsidRPr="0068464A">
        <w:rPr>
          <w:rFonts w:ascii="Courier New" w:hAnsi="Courier New" w:cs="Courier New"/>
          <w:noProof/>
          <w:sz w:val="24"/>
          <w:szCs w:val="24"/>
        </w:rPr>
        <w:t>B</w:t>
      </w:r>
      <w:r w:rsidR="00550BDB" w:rsidRPr="0068464A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="00550BDB" w:rsidRPr="0068464A">
        <w:rPr>
          <w:rFonts w:ascii="Courier New" w:hAnsi="Courier New" w:cs="Courier New"/>
          <w:noProof/>
          <w:sz w:val="24"/>
          <w:szCs w:val="24"/>
        </w:rPr>
        <w:t>ProviderSID</w:t>
      </w:r>
    </w:p>
    <w:p w14:paraId="28A14E8A" w:rsidR="00307FEE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ReleaseDateTime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&gt;=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DATEADD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YEAR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-</w:t>
      </w:r>
      <w:r w:rsidRPr="0068464A">
        <w:rPr>
          <w:rFonts w:ascii="Courier New" w:hAnsi="Courier New" w:cs="Courier New"/>
          <w:noProof/>
          <w:sz w:val="24"/>
          <w:szCs w:val="24"/>
        </w:rPr>
        <w:t>1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68464A">
        <w:rPr>
          <w:rFonts w:ascii="Courier New" w:hAnsi="Courier New" w:cs="Courier New"/>
          <w:noProof/>
          <w:color w:val="FF00FF"/>
          <w:sz w:val="24"/>
          <w:szCs w:val="24"/>
        </w:rPr>
        <w:t>GETDATE</w:t>
      </w:r>
      <w:r w:rsidRPr="0068464A">
        <w:rPr>
          <w:rFonts w:ascii="Courier New" w:hAnsi="Courier New" w:cs="Courier New"/>
          <w:noProof/>
          <w:color w:val="808080"/>
          <w:sz w:val="24"/>
          <w:szCs w:val="24"/>
        </w:rPr>
        <w:t>())</w:t>
      </w:r>
      <w:r w:rsidRPr="0068464A">
        <w:rPr>
          <w:rFonts w:ascii="Courier New" w:hAnsi="Courier New" w:cs="Courier New"/>
          <w:noProof/>
          <w:sz w:val="24"/>
          <w:szCs w:val="24"/>
        </w:rPr>
        <w:t xml:space="preserve">  </w:t>
      </w:r>
    </w:p>
    <w:p w14:paraId="717C5988" w:rsidR="00550BDB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lastRenderedPageBreak/>
        <w:t>--ReleaseDate is the Partition Date</w:t>
      </w:r>
    </w:p>
    <w:p w14:paraId="7EFE4470" w:rsidR="00307FEE" w:rsidRPr="0068464A" w:rsidRDefault="00307FEE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>
        <w:rPr>
          <w:rFonts w:ascii="Courier New" w:hAnsi="Courier New" w:cs="Courier New"/>
          <w:noProof/>
          <w:color w:val="008000"/>
          <w:sz w:val="24"/>
          <w:szCs w:val="24"/>
        </w:rPr>
        <w:t>--AND more criteria</w:t>
      </w:r>
    </w:p>
    <w:p w14:paraId="22E9B8C8" w:rsidR="00550BDB" w:rsidRPr="0068464A" w:rsidRDefault="005F7BE1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5DC92C87" w:rsidR="00550BDB" w:rsidRPr="0068464A" w:rsidRDefault="00550BDB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7413A951" w:rsidR="00550BDB" w:rsidRPr="0068464A" w:rsidRDefault="007103A9" w:rsidP="00550B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68464A">
        <w:rPr>
          <w:rFonts w:ascii="Courier New" w:hAnsi="Courier New" w:cs="Courier New"/>
          <w:noProof/>
          <w:color w:val="008000"/>
          <w:sz w:val="24"/>
          <w:szCs w:val="24"/>
        </w:rPr>
        <w:t>--New Expan</w:t>
      </w:r>
      <w:r w:rsidR="00550BDB" w:rsidRPr="0068464A">
        <w:rPr>
          <w:rFonts w:ascii="Courier New" w:hAnsi="Courier New" w:cs="Courier New"/>
          <w:noProof/>
          <w:color w:val="008000"/>
          <w:sz w:val="24"/>
          <w:szCs w:val="24"/>
        </w:rPr>
        <w:t>ded Instructions From RxOutpatSig</w:t>
      </w:r>
    </w:p>
    <w:p w14:paraId="49FAA8B7" w:rsidR="00307FEE" w:rsidRPr="00307FEE" w:rsidRDefault="00307FEE" w:rsidP="00307FE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07FEE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307FEE">
        <w:rPr>
          <w:rFonts w:ascii="Courier New" w:hAnsi="Courier New" w:cs="Courier New"/>
          <w:noProof/>
          <w:color w:val="0000FF"/>
          <w:sz w:val="24"/>
          <w:szCs w:val="24"/>
        </w:rPr>
        <w:t>TOP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10 PatientInstructions</w:t>
      </w:r>
      <w:r w:rsidRPr="00307FEE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OtherPatientInstructions</w:t>
      </w:r>
    </w:p>
    <w:p w14:paraId="6A571FC7" w:rsidR="00307FEE" w:rsidRPr="00307FEE" w:rsidRDefault="00307FEE" w:rsidP="00307FE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07FEE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307FEE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07FEE">
        <w:rPr>
          <w:rFonts w:ascii="Courier New" w:hAnsi="Courier New" w:cs="Courier New"/>
          <w:noProof/>
          <w:sz w:val="24"/>
          <w:szCs w:val="24"/>
        </w:rPr>
        <w:t>RxOutpatSig</w:t>
      </w:r>
    </w:p>
    <w:p w14:paraId="3821F4A8" w:rsidR="00DA2F16" w:rsidRDefault="00307FEE" w:rsidP="0084788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307FEE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OtherPatientInstructions </w:t>
      </w:r>
      <w:r w:rsidRPr="00307FEE">
        <w:rPr>
          <w:rFonts w:ascii="Courier New" w:hAnsi="Courier New" w:cs="Courier New"/>
          <w:noProof/>
          <w:color w:val="808080"/>
          <w:sz w:val="24"/>
          <w:szCs w:val="24"/>
        </w:rPr>
        <w:t>is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307FEE">
        <w:rPr>
          <w:rFonts w:ascii="Courier New" w:hAnsi="Courier New" w:cs="Courier New"/>
          <w:noProof/>
          <w:color w:val="808080"/>
          <w:sz w:val="24"/>
          <w:szCs w:val="24"/>
        </w:rPr>
        <w:t>not</w:t>
      </w:r>
      <w:r w:rsidRPr="00307FEE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307FEE">
        <w:rPr>
          <w:rFonts w:ascii="Courier New" w:hAnsi="Courier New" w:cs="Courier New"/>
          <w:noProof/>
          <w:color w:val="808080"/>
          <w:sz w:val="24"/>
          <w:szCs w:val="24"/>
        </w:rPr>
        <w:t>null</w:t>
      </w:r>
    </w:p>
    <w:p w14:paraId="36BD0C68" w:rsidR="003D3F8B" w:rsidRDefault="003D3F8B" w:rsidP="0084788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p w14:paraId="14EB442A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8000"/>
          <w:sz w:val="24"/>
          <w:szCs w:val="24"/>
        </w:rPr>
        <w:t>/* Careful! PharmacyOrd</w:t>
      </w:r>
      <w:bookmarkStart w:id="0" w:name="_GoBack"/>
      <w:bookmarkEnd w:id="0"/>
      <w:r w:rsidRPr="003D3F8B">
        <w:rPr>
          <w:rFonts w:ascii="Courier New" w:hAnsi="Courier New" w:cs="Courier New"/>
          <w:noProof/>
          <w:color w:val="008000"/>
          <w:sz w:val="24"/>
          <w:szCs w:val="24"/>
        </w:rPr>
        <w:t xml:space="preserve">erableItem recorded with the prescription </w:t>
      </w:r>
    </w:p>
    <w:p w14:paraId="3E34E3A2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8000"/>
          <w:sz w:val="24"/>
          <w:szCs w:val="24"/>
        </w:rPr>
        <w:t xml:space="preserve">   can be different from the one associated with the drug</w:t>
      </w:r>
    </w:p>
    <w:p w14:paraId="42DCF6EF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8000"/>
          <w:sz w:val="24"/>
          <w:szCs w:val="24"/>
        </w:rPr>
        <w:t>*/</w:t>
      </w:r>
    </w:p>
    <w:p w14:paraId="052A3C9F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select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top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100 </w:t>
      </w:r>
    </w:p>
    <w:p w14:paraId="388E46D7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sz w:val="24"/>
          <w:szCs w:val="24"/>
        </w:rPr>
        <w:t xml:space="preserve">  A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RxOutpatSID</w:t>
      </w:r>
    </w:p>
    <w:p w14:paraId="6EB34F31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PharmacyOrderableItemSID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PrescriptionItemSID</w:t>
      </w:r>
    </w:p>
    <w:p w14:paraId="346CEA47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C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PharmacyOrderableItem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PrescriptionItem</w:t>
      </w:r>
    </w:p>
    <w:p w14:paraId="5CA4262D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PharmacyOrderableItemSID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ssocWithDrugItemSID</w:t>
      </w:r>
    </w:p>
    <w:p w14:paraId="799EE629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,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PharmacyOrderableItem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ssocWithDrugItem</w:t>
      </w:r>
    </w:p>
    <w:p w14:paraId="065A59E0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from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RxOut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RxOutpat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 </w:t>
      </w:r>
    </w:p>
    <w:p w14:paraId="3199EDB2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Dim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LocalDrug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B</w:t>
      </w:r>
    </w:p>
    <w:p w14:paraId="0D8B9633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sz w:val="24"/>
          <w:szCs w:val="24"/>
        </w:rPr>
        <w:t xml:space="preserve"> 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LocalDrugSID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3D3F8B">
        <w:rPr>
          <w:rFonts w:ascii="Courier New" w:hAnsi="Courier New" w:cs="Courier New"/>
          <w:noProof/>
          <w:sz w:val="24"/>
          <w:szCs w:val="24"/>
        </w:rPr>
        <w:t>B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LocalDrugSID</w:t>
      </w:r>
    </w:p>
    <w:p w14:paraId="2E681F00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join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Dim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PharmacyOrderableItem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AS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C</w:t>
      </w:r>
    </w:p>
    <w:p w14:paraId="29F9AD69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sz w:val="24"/>
          <w:szCs w:val="24"/>
        </w:rPr>
        <w:t xml:space="preserve">  </w:t>
      </w: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on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PharmacyOrderableItemSID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=</w:t>
      </w:r>
      <w:r w:rsidRPr="003D3F8B">
        <w:rPr>
          <w:rFonts w:ascii="Courier New" w:hAnsi="Courier New" w:cs="Courier New"/>
          <w:noProof/>
          <w:sz w:val="24"/>
          <w:szCs w:val="24"/>
        </w:rPr>
        <w:t>C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PharmacyOrderableItemSID</w:t>
      </w:r>
    </w:p>
    <w:p w14:paraId="2C595B54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4"/>
          <w:szCs w:val="24"/>
        </w:rPr>
      </w:pPr>
      <w:r w:rsidRPr="003D3F8B">
        <w:rPr>
          <w:rFonts w:ascii="Courier New" w:hAnsi="Courier New" w:cs="Courier New"/>
          <w:noProof/>
          <w:color w:val="0000FF"/>
          <w:sz w:val="24"/>
          <w:szCs w:val="24"/>
        </w:rPr>
        <w:t>where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A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PharmacyOrderableItemSID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&lt;&gt;</w:t>
      </w:r>
      <w:r w:rsidRPr="003D3F8B">
        <w:rPr>
          <w:rFonts w:ascii="Courier New" w:hAnsi="Courier New" w:cs="Courier New"/>
          <w:noProof/>
          <w:sz w:val="24"/>
          <w:szCs w:val="24"/>
        </w:rPr>
        <w:t xml:space="preserve"> B</w:t>
      </w: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.</w:t>
      </w:r>
      <w:r w:rsidRPr="003D3F8B">
        <w:rPr>
          <w:rFonts w:ascii="Courier New" w:hAnsi="Courier New" w:cs="Courier New"/>
          <w:noProof/>
          <w:sz w:val="24"/>
          <w:szCs w:val="24"/>
        </w:rPr>
        <w:t>PharmacyOrderableItemSID</w:t>
      </w:r>
    </w:p>
    <w:p w14:paraId="66677E8B" w:rsidR="003D3F8B" w:rsidRPr="003D3F8B" w:rsidRDefault="003D3F8B" w:rsidP="003D3F8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  <w:r w:rsidRPr="003D3F8B">
        <w:rPr>
          <w:rFonts w:ascii="Courier New" w:hAnsi="Courier New" w:cs="Courier New"/>
          <w:noProof/>
          <w:color w:val="808080"/>
          <w:sz w:val="24"/>
          <w:szCs w:val="24"/>
        </w:rPr>
        <w:t>;</w:t>
      </w:r>
    </w:p>
    <w:p w14:paraId="71142DC5" w:rsidR="003D3F8B" w:rsidRPr="00847883" w:rsidRDefault="003D3F8B" w:rsidP="0084788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4"/>
          <w:szCs w:val="24"/>
        </w:rPr>
      </w:pPr>
    </w:p>
    <w:sectPr w:rsidR="003D3F8B" w:rsidRPr="00847883" w:rsidSect="006B5E6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705D3E"/>
    <w:multiLevelType w:val="hybridMultilevel"/>
    <w:tmpl w:val="76CC0550"/>
    <w:lvl w:ilvl="0" w:tplc="9F92370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673A22"/>
    <w:multiLevelType w:val="hybridMultilevel"/>
    <w:tmpl w:val="F0EE9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45E8"/>
    <w:rsid w:val="00024F10"/>
    <w:rsid w:val="000B42C3"/>
    <w:rsid w:val="001D462E"/>
    <w:rsid w:val="001F70F2"/>
    <w:rsid w:val="00262D73"/>
    <w:rsid w:val="00307FEE"/>
    <w:rsid w:val="00393437"/>
    <w:rsid w:val="0039677D"/>
    <w:rsid w:val="003D1D01"/>
    <w:rsid w:val="003D3F8B"/>
    <w:rsid w:val="00420D85"/>
    <w:rsid w:val="004345E8"/>
    <w:rsid w:val="00550BDB"/>
    <w:rsid w:val="00567690"/>
    <w:rsid w:val="00595C83"/>
    <w:rsid w:val="005F7BE1"/>
    <w:rsid w:val="00665BF9"/>
    <w:rsid w:val="0068464A"/>
    <w:rsid w:val="006875E4"/>
    <w:rsid w:val="006B5E6F"/>
    <w:rsid w:val="006B6521"/>
    <w:rsid w:val="006F1256"/>
    <w:rsid w:val="007103A9"/>
    <w:rsid w:val="00757B93"/>
    <w:rsid w:val="00773F57"/>
    <w:rsid w:val="00793032"/>
    <w:rsid w:val="007C1434"/>
    <w:rsid w:val="00847883"/>
    <w:rsid w:val="00873CC3"/>
    <w:rsid w:val="00876D83"/>
    <w:rsid w:val="008E6806"/>
    <w:rsid w:val="00932728"/>
    <w:rsid w:val="009478E4"/>
    <w:rsid w:val="009A3542"/>
    <w:rsid w:val="009C6AF0"/>
    <w:rsid w:val="009D2432"/>
    <w:rsid w:val="009D7484"/>
    <w:rsid w:val="00A56864"/>
    <w:rsid w:val="00AC6992"/>
    <w:rsid w:val="00B03F1A"/>
    <w:rsid w:val="00B15B41"/>
    <w:rsid w:val="00B430C7"/>
    <w:rsid w:val="00C32BC6"/>
    <w:rsid w:val="00C4430F"/>
    <w:rsid w:val="00CD7838"/>
    <w:rsid w:val="00CE0199"/>
    <w:rsid w:val="00CE1E68"/>
    <w:rsid w:val="00DA296F"/>
    <w:rsid w:val="00DA2F16"/>
    <w:rsid w:val="00E45357"/>
    <w:rsid w:val="00EB634B"/>
    <w:rsid w:val="00F15FB8"/>
    <w:rsid w:val="00FA7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 Schoolbook" w:eastAsiaTheme="minorHAnsi" w:hAnsi="Century Schoolbook" w:cstheme="minorBidi"/>
        <w:sz w:val="28"/>
        <w:szCs w:val="28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0199"/>
    <w:pPr>
      <w:keepNext/>
      <w:keepLines/>
      <w:spacing w:before="480" w:after="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788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0199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E0199"/>
    <w:pPr>
      <w:keepNext/>
      <w:keepLines/>
      <w:spacing w:before="200" w:after="0"/>
      <w:ind w:left="1440"/>
      <w:outlineLvl w:val="3"/>
    </w:pPr>
    <w:rPr>
      <w:rFonts w:asciiTheme="majorHAnsi" w:eastAsiaTheme="majorEastAsia" w:hAnsiTheme="majorHAnsi" w:cstheme="majorBidi"/>
      <w:b/>
      <w:bCs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345E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4345E8"/>
  </w:style>
  <w:style w:type="paragraph" w:styleId="ListParagraph">
    <w:name w:val="List Paragraph"/>
    <w:basedOn w:val="Normal"/>
    <w:uiPriority w:val="34"/>
    <w:qFormat/>
    <w:rsid w:val="004345E8"/>
    <w:pPr>
      <w:ind w:left="720"/>
      <w:contextualSpacing/>
    </w:pPr>
  </w:style>
  <w:style w:type="table" w:styleId="TableGrid">
    <w:name w:val="Table Grid"/>
    <w:basedOn w:val="TableNormal"/>
    <w:uiPriority w:val="59"/>
    <w:rsid w:val="00F15FB8"/>
    <w:pPr>
      <w:spacing w:after="0"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DA296F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8478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78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0199"/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customStyle="1" w:styleId="Heading2Char">
    <w:name w:val="Heading 2 Char"/>
    <w:basedOn w:val="DefaultParagraphFont"/>
    <w:link w:val="Heading2"/>
    <w:uiPriority w:val="9"/>
    <w:rsid w:val="0084788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019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CE0199"/>
    <w:rPr>
      <w:rFonts w:asciiTheme="majorHAnsi" w:eastAsiaTheme="majorEastAsia" w:hAnsiTheme="majorHAnsi" w:cstheme="majorBidi"/>
      <w:b/>
      <w:bCs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 Schoolbook" w:eastAsiaTheme="minorHAnsi" w:hAnsi="Century Schoolbook" w:cstheme="minorBidi"/>
        <w:sz w:val="28"/>
        <w:szCs w:val="28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0199"/>
    <w:pPr>
      <w:keepNext/>
      <w:keepLines/>
      <w:spacing w:before="480" w:after="0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788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0199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E0199"/>
    <w:pPr>
      <w:keepNext/>
      <w:keepLines/>
      <w:spacing w:before="200" w:after="0"/>
      <w:ind w:left="1440"/>
      <w:outlineLvl w:val="3"/>
    </w:pPr>
    <w:rPr>
      <w:rFonts w:asciiTheme="majorHAnsi" w:eastAsiaTheme="majorEastAsia" w:hAnsiTheme="majorHAnsi" w:cstheme="majorBidi"/>
      <w:b/>
      <w:bCs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345E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4345E8"/>
  </w:style>
  <w:style w:type="paragraph" w:styleId="ListParagraph">
    <w:name w:val="List Paragraph"/>
    <w:basedOn w:val="Normal"/>
    <w:uiPriority w:val="34"/>
    <w:qFormat/>
    <w:rsid w:val="004345E8"/>
    <w:pPr>
      <w:ind w:left="720"/>
      <w:contextualSpacing/>
    </w:pPr>
  </w:style>
  <w:style w:type="table" w:styleId="TableGrid">
    <w:name w:val="Table Grid"/>
    <w:basedOn w:val="TableNormal"/>
    <w:uiPriority w:val="59"/>
    <w:rsid w:val="00F15FB8"/>
    <w:pPr>
      <w:spacing w:after="0"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DA296F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8478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78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0199"/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customStyle="1" w:styleId="Heading2Char">
    <w:name w:val="Heading 2 Char"/>
    <w:basedOn w:val="DefaultParagraphFont"/>
    <w:link w:val="Heading2"/>
    <w:uiPriority w:val="9"/>
    <w:rsid w:val="0084788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019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CE0199"/>
    <w:rPr>
      <w:rFonts w:asciiTheme="majorHAnsi" w:eastAsiaTheme="majorEastAsia" w:hAnsiTheme="majorHAnsi" w:cstheme="majorBidi"/>
      <w:b/>
      <w:bCs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506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8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hyperlink" Target="https://vaww.cdw.va.gov/metadata/_layouts/WordViewer.aspx?id=/metadata/Metadata%20Documents/DateTimeTransformations.docx&amp;Source=http://vaww.dwh.cdw.portal.va.gov/metadata/default.aspx&amp;DefaultItemOpen=1" TargetMode="Externa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hyperlink" Target="http://vaww.virec.research.va.gov/Support/HSRData-L.htm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hyperlink" Target="https://vaww.cdw.va.gov/metadata/_layouts/WordViewer.aspx?id=/metadata/Metadata%20Documents/CDW%20Query%20Best%20Practices.docx&amp;Source=http://vaww.dwh.cdw.portal.va.gov/metadata/default.aspx&amp;DefaultItemOpen=1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s://vaww.cdw.va.gov/metadata/_layouts/ReportServer/RSViewerPage.aspx?rv:RelativeReportUrl=/metadata/Reports/Metadata%20Report.rdl&amp;Source=http://vaww.cdw.r02.med.va.gov/metadata/Reports/Forms/AllItems.aspx&amp;DefaultItemOpen=1" TargetMode="External"/><Relationship Id="rId28" Type="http://schemas.openxmlformats.org/officeDocument/2006/relationships/customXml" Target="../customXml/item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customXml" Target="../customXml/item5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yperlink" Target="https://vaww.cdw.va.gov/metadata/default.aspx" TargetMode="External"/><Relationship Id="rId27" Type="http://schemas.openxmlformats.org/officeDocument/2006/relationships/theme" Target="theme/theme1.xml"/><Relationship Id="rId30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A7852C100523449772471FD4848775" ma:contentTypeVersion="1" ma:contentTypeDescription="Create a new document." ma:contentTypeScope="" ma:versionID="7b4480815ab86e555fe66d7f38ddc0a9">
  <xsd:schema xmlns:xsd="http://www.w3.org/2001/XMLSchema" xmlns:xs="http://www.w3.org/2001/XMLSchema" xmlns:p="http://schemas.microsoft.com/office/2006/metadata/properties" xmlns:ns2="2254a1fb-d639-43e8-bac3-5704f55e9316" targetNamespace="http://schemas.microsoft.com/office/2006/metadata/properties" ma:root="true" ma:fieldsID="2b0d5512debc5e86e790106a7eaedac6" ns2:_="">
    <xsd:import namespace="2254a1fb-d639-43e8-bac3-5704f55e931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54a1fb-d639-43e8-bac3-5704f55e931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254a1fb-d639-43e8-bac3-5704f55e9316">SQEQKE3H6XHD-88-23</_dlc_DocId>
    <_dlc_DocIdUrl xmlns="2254a1fb-d639-43e8-bac3-5704f55e9316">
      <Url>https://vaww.cdw.va.gov/metadata/_layouts/DocIdRedir.aspx?ID=SQEQKE3H6XHD-88-23</Url>
      <Description>SQEQKE3H6XHD-88-23</Description>
    </_dlc_DocIdUrl>
  </documentManagement>
</p:properties>
</file>

<file path=customXml/itemProps1.xml><?xml version="1.0" encoding="utf-8"?>
<ds:datastoreItem xmlns:ds="http://schemas.openxmlformats.org/officeDocument/2006/customXml" ds:itemID="{BFAB8957-8D1A-4CBD-8138-62A1F9016C06}"/>
</file>

<file path=customXml/itemProps2.xml><?xml version="1.0" encoding="utf-8"?>
<ds:datastoreItem xmlns:ds="http://schemas.openxmlformats.org/officeDocument/2006/customXml" ds:itemID="{9308E276-7AD1-4DB1-8CCF-EC2FD0106794}"/>
</file>

<file path=customXml/itemProps3.xml><?xml version="1.0" encoding="utf-8"?>
<ds:datastoreItem xmlns:ds="http://schemas.openxmlformats.org/officeDocument/2006/customXml" ds:itemID="{75658B01-7E12-4660-97B8-A5206EDCF090}"/>
</file>

<file path=customXml/itemProps4.xml><?xml version="1.0" encoding="utf-8"?>
<ds:datastoreItem xmlns:ds="http://schemas.openxmlformats.org/officeDocument/2006/customXml" ds:itemID="{0E7310A5-092D-4C10-891B-EFC444C9C552}"/>
</file>

<file path=customXml/itemProps5.xml><?xml version="1.0" encoding="utf-8"?>
<ds:datastoreItem xmlns:ds="http://schemas.openxmlformats.org/officeDocument/2006/customXml" ds:itemID="{43068223-4B99-47FC-882F-AE4A92B5AE5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3</Pages>
  <Words>3440</Words>
  <Characters>19611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t. of Veterans Affairs</Company>
  <LinksUpToDate>false</LinksUpToDate>
  <CharactersWithSpaces>23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rd999</dc:creator>
  <cp:lastModifiedBy>Anderson, Stephen M. (CDW)</cp:lastModifiedBy>
  <cp:revision>8</cp:revision>
  <dcterms:created xsi:type="dcterms:W3CDTF">2012-08-29T21:12:00Z</dcterms:created>
  <dcterms:modified xsi:type="dcterms:W3CDTF">2012-08-30T16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Ni-I3Iw7LpU-ZoS8Bc2Jtg-JcRZE7O5iIo2CzSIn67A</vt:lpwstr>
  </property>
  <property fmtid="{D5CDD505-2E9C-101B-9397-08002B2CF9AE}" pid="4" name="Google.Documents.RevisionId">
    <vt:lpwstr>01019020282999701758</vt:lpwstr>
  </property>
  <property fmtid="{D5CDD505-2E9C-101B-9397-08002B2CF9AE}" pid="5" name="Google.Documents.PreviousRevisionId">
    <vt:lpwstr>05768634578333283121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  <property fmtid="{D5CDD505-2E9C-101B-9397-08002B2CF9AE}" pid="8" name="_dlc_DocIdItemGuid">
    <vt:lpwstr>84d1edc3-e9cc-4933-8c30-791e7cf289a4</vt:lpwstr>
  </property>
  <property fmtid="{D5CDD505-2E9C-101B-9397-08002B2CF9AE}" pid="9" name="ContentTypeId">
    <vt:lpwstr>0x0101009BA7852C100523449772471FD4848775</vt:lpwstr>
  </property>
</Properties>
</file>